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56040" w:rsidRDefault="00663ECD" w:rsidP="00561FC8">
      <w:pPr>
        <w:pStyle w:val="3"/>
        <w:spacing w:line="300" w:lineRule="atLeast"/>
      </w:pPr>
      <w:r>
        <w:rPr>
          <w:rFonts w:hint="eastAsia"/>
        </w:rPr>
        <w:t>13.</w:t>
      </w:r>
      <w:r w:rsidR="005301D0">
        <w:rPr>
          <w:rFonts w:hint="eastAsia"/>
        </w:rPr>
        <w:t xml:space="preserve"> </w:t>
      </w:r>
      <w:r w:rsidR="006951C1">
        <w:rPr>
          <w:rFonts w:hint="eastAsia"/>
        </w:rPr>
        <w:t xml:space="preserve">7  </w:t>
      </w:r>
      <w:r w:rsidR="00D318A2">
        <w:rPr>
          <w:rFonts w:hint="eastAsia"/>
        </w:rPr>
        <w:t>PWM</w:t>
      </w:r>
      <w:r w:rsidR="00D318A2">
        <w:rPr>
          <w:rFonts w:hint="eastAsia"/>
        </w:rPr>
        <w:t>输出方波的例程</w:t>
      </w:r>
    </w:p>
    <w:p w:rsidR="00E7488E" w:rsidRPr="00E7488E" w:rsidRDefault="003D3BEE" w:rsidP="00663ECD">
      <w:pPr>
        <w:pStyle w:val="a7"/>
        <w:ind w:firstLineChars="202" w:firstLine="424"/>
      </w:pPr>
      <w:r>
        <w:rPr>
          <w:rFonts w:hint="eastAsia"/>
        </w:rPr>
        <w:t>本</w:t>
      </w:r>
      <w:r w:rsidR="00663ECD">
        <w:rPr>
          <w:rFonts w:hint="eastAsia"/>
        </w:rPr>
        <w:t>节</w:t>
      </w:r>
      <w:r>
        <w:rPr>
          <w:rFonts w:hint="eastAsia"/>
        </w:rPr>
        <w:t>描述了在微芯</w:t>
      </w:r>
      <w:r>
        <w:rPr>
          <w:rFonts w:hint="eastAsia"/>
        </w:rPr>
        <w:t>PIC32MX220F032B</w:t>
      </w:r>
      <w:r>
        <w:rPr>
          <w:rFonts w:hint="eastAsia"/>
        </w:rPr>
        <w:t>型芯片上的</w:t>
      </w:r>
      <w:r w:rsidR="00CD2976">
        <w:rPr>
          <w:rFonts w:hint="eastAsia"/>
        </w:rPr>
        <w:t>PWM</w:t>
      </w:r>
      <w:r w:rsidR="00CD2976">
        <w:rPr>
          <w:rFonts w:hint="eastAsia"/>
        </w:rPr>
        <w:t>输出</w:t>
      </w:r>
      <w:r w:rsidR="000A43AE">
        <w:rPr>
          <w:rFonts w:hint="eastAsia"/>
        </w:rPr>
        <w:t>示例。</w:t>
      </w:r>
      <w:r w:rsidR="00284C14">
        <w:rPr>
          <w:rFonts w:hint="eastAsia"/>
        </w:rPr>
        <w:t>通过</w:t>
      </w:r>
      <w:r w:rsidR="00AC34D4">
        <w:rPr>
          <w:rFonts w:hint="eastAsia"/>
        </w:rPr>
        <w:t>4</w:t>
      </w:r>
      <w:r w:rsidR="00284C14">
        <w:rPr>
          <w:rFonts w:hint="eastAsia"/>
        </w:rPr>
        <w:t>个</w:t>
      </w:r>
      <w:r w:rsidR="00284C14">
        <w:rPr>
          <w:rFonts w:hint="eastAsia"/>
        </w:rPr>
        <w:t>PWM</w:t>
      </w:r>
      <w:r w:rsidR="00284C14">
        <w:rPr>
          <w:rFonts w:hint="eastAsia"/>
        </w:rPr>
        <w:t>输出</w:t>
      </w:r>
      <w:r w:rsidR="00284C14">
        <w:t>通道输出</w:t>
      </w:r>
      <w:r w:rsidR="00284C14">
        <w:rPr>
          <w:rFonts w:hint="eastAsia"/>
        </w:rPr>
        <w:t>循环</w:t>
      </w:r>
      <w:r w:rsidR="00284C14">
        <w:t>变化占空比的</w:t>
      </w:r>
      <w:r w:rsidR="00284C14">
        <w:rPr>
          <w:rFonts w:hint="eastAsia"/>
        </w:rPr>
        <w:t>PWM</w:t>
      </w:r>
      <w:r w:rsidR="00284C14">
        <w:rPr>
          <w:rFonts w:hint="eastAsia"/>
        </w:rPr>
        <w:t>方波</w:t>
      </w:r>
      <w:r w:rsidR="00284C14">
        <w:t>，调整</w:t>
      </w:r>
      <w:r w:rsidR="00AC34D4">
        <w:rPr>
          <w:rFonts w:hint="eastAsia"/>
        </w:rPr>
        <w:t>4</w:t>
      </w:r>
      <w:r w:rsidR="00284C14">
        <w:rPr>
          <w:rFonts w:hint="eastAsia"/>
        </w:rPr>
        <w:t>个</w:t>
      </w:r>
      <w:r w:rsidR="00284C14">
        <w:rPr>
          <w:rFonts w:hint="eastAsia"/>
        </w:rPr>
        <w:t>LED</w:t>
      </w:r>
      <w:r w:rsidR="00284C14">
        <w:rPr>
          <w:rFonts w:hint="eastAsia"/>
        </w:rPr>
        <w:t>灯</w:t>
      </w:r>
      <w:r w:rsidR="00284C14">
        <w:t>的亮度，达到</w:t>
      </w:r>
      <w:r w:rsidR="00284C14">
        <w:t>“</w:t>
      </w:r>
      <w:r w:rsidR="00284C14">
        <w:rPr>
          <w:rFonts w:hint="eastAsia"/>
        </w:rPr>
        <w:t>呼吸灯</w:t>
      </w:r>
      <w:r w:rsidR="00284C14">
        <w:t>”</w:t>
      </w:r>
      <w:r w:rsidR="00284C14">
        <w:rPr>
          <w:rFonts w:hint="eastAsia"/>
        </w:rPr>
        <w:t>的</w:t>
      </w:r>
      <w:r w:rsidR="00284C14">
        <w:t>效果</w:t>
      </w:r>
      <w:r w:rsidR="000A43AE">
        <w:rPr>
          <w:rFonts w:hint="eastAsia"/>
        </w:rPr>
        <w:t>。</w:t>
      </w:r>
    </w:p>
    <w:p w:rsidR="00117EAA" w:rsidRDefault="00BB5836" w:rsidP="00663ECD">
      <w:pPr>
        <w:ind w:firstLineChars="202" w:firstLine="424"/>
      </w:pPr>
      <w:r w:rsidRPr="00561FC8">
        <w:rPr>
          <w:rFonts w:hint="eastAsia"/>
        </w:rPr>
        <w:t>适用范围</w:t>
      </w:r>
      <w:r w:rsidR="00663ECD">
        <w:rPr>
          <w:rFonts w:hint="eastAsia"/>
        </w:rPr>
        <w:t>：</w:t>
      </w:r>
      <w:r w:rsidR="00DF7DD4">
        <w:rPr>
          <w:rFonts w:hint="eastAsia"/>
        </w:rPr>
        <w:t>本</w:t>
      </w:r>
      <w:r w:rsidR="00663ECD">
        <w:rPr>
          <w:rFonts w:hint="eastAsia"/>
        </w:rPr>
        <w:t>节</w:t>
      </w:r>
      <w:r w:rsidR="00DF7DD4">
        <w:rPr>
          <w:rFonts w:hint="eastAsia"/>
        </w:rPr>
        <w:t>所描述的代码适用于</w:t>
      </w:r>
      <w:r w:rsidR="00DF7DD4">
        <w:rPr>
          <w:rFonts w:hint="eastAsia"/>
        </w:rPr>
        <w:t>PIC32MX220F032B</w:t>
      </w:r>
      <w:r w:rsidR="00DF7DD4">
        <w:rPr>
          <w:rFonts w:hint="eastAsia"/>
        </w:rPr>
        <w:t>型芯片（</w:t>
      </w:r>
      <w:r w:rsidR="00DF7DD4" w:rsidRPr="00DF7DD4">
        <w:rPr>
          <w:rFonts w:hint="eastAsia"/>
        </w:rPr>
        <w:t xml:space="preserve">28 </w:t>
      </w:r>
      <w:r w:rsidR="00DF7DD4" w:rsidRPr="00DF7DD4">
        <w:rPr>
          <w:rFonts w:hint="eastAsia"/>
        </w:rPr>
        <w:t>引脚</w:t>
      </w:r>
      <w:r w:rsidR="00DF7DD4" w:rsidRPr="00DF7DD4">
        <w:rPr>
          <w:rFonts w:hint="eastAsia"/>
        </w:rPr>
        <w:t>SOIC</w:t>
      </w:r>
      <w:r w:rsidR="00DF7DD4">
        <w:rPr>
          <w:rFonts w:hint="eastAsia"/>
        </w:rPr>
        <w:t>封装）</w:t>
      </w:r>
      <w:r w:rsidR="007E6E4E">
        <w:rPr>
          <w:rFonts w:hint="eastAsia"/>
        </w:rPr>
        <w:t>，对于其他型号或封装的芯片，未经测试，不确定其可用性。</w:t>
      </w:r>
    </w:p>
    <w:p w:rsidR="00D67533" w:rsidRDefault="00663ECD" w:rsidP="00663ECD">
      <w:r>
        <w:rPr>
          <w:rFonts w:hint="eastAsia"/>
        </w:rPr>
        <w:t>表</w:t>
      </w:r>
      <w:r>
        <w:rPr>
          <w:rFonts w:hint="eastAsia"/>
        </w:rPr>
        <w:t>13-1</w:t>
      </w:r>
      <w:r w:rsidR="000C08F5">
        <w:rPr>
          <w:rFonts w:hint="eastAsia"/>
        </w:rPr>
        <w:t xml:space="preserve">  PWM</w:t>
      </w:r>
      <w:r w:rsidR="000C08F5">
        <w:rPr>
          <w:rFonts w:hint="eastAsia"/>
        </w:rPr>
        <w:t>输出</w:t>
      </w:r>
      <w:r>
        <w:rPr>
          <w:rFonts w:hint="eastAsia"/>
        </w:rPr>
        <w:t>引脚选择</w:t>
      </w:r>
      <w:r w:rsidR="00BF5C0E">
        <w:rPr>
          <w:rFonts w:hint="eastAsia"/>
        </w:rPr>
        <w:t>硬件配置</w:t>
      </w:r>
      <w:r>
        <w:rPr>
          <w:rFonts w:hint="eastAsia"/>
        </w:rPr>
        <w:t>表</w:t>
      </w:r>
    </w:p>
    <w:tbl>
      <w:tblPr>
        <w:tblStyle w:val="a4"/>
        <w:tblW w:w="9781" w:type="dxa"/>
        <w:tblInd w:w="108" w:type="dxa"/>
        <w:tblLook w:val="04A0"/>
      </w:tblPr>
      <w:tblGrid>
        <w:gridCol w:w="707"/>
        <w:gridCol w:w="1136"/>
        <w:gridCol w:w="851"/>
        <w:gridCol w:w="3543"/>
        <w:gridCol w:w="3544"/>
      </w:tblGrid>
      <w:tr w:rsidR="00FD1B59" w:rsidTr="00663ECD">
        <w:tc>
          <w:tcPr>
            <w:tcW w:w="707" w:type="dxa"/>
            <w:shd w:val="clear" w:color="auto" w:fill="D9D9D9" w:themeFill="background1" w:themeFillShade="D9"/>
            <w:vAlign w:val="center"/>
          </w:tcPr>
          <w:p w:rsidR="00FD1B59" w:rsidRDefault="00FD1B59" w:rsidP="008D36D5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136" w:type="dxa"/>
            <w:shd w:val="clear" w:color="auto" w:fill="D9D9D9" w:themeFill="background1" w:themeFillShade="D9"/>
            <w:vAlign w:val="center"/>
          </w:tcPr>
          <w:p w:rsidR="00FD1B59" w:rsidRDefault="00AC34D4" w:rsidP="008D36D5">
            <w:pPr>
              <w:jc w:val="center"/>
            </w:pPr>
            <w:r>
              <w:rPr>
                <w:rFonts w:hint="eastAsia"/>
              </w:rPr>
              <w:t>功能符号</w:t>
            </w:r>
          </w:p>
        </w:tc>
        <w:tc>
          <w:tcPr>
            <w:tcW w:w="851" w:type="dxa"/>
            <w:shd w:val="clear" w:color="auto" w:fill="D9D9D9" w:themeFill="background1" w:themeFillShade="D9"/>
            <w:vAlign w:val="center"/>
          </w:tcPr>
          <w:p w:rsidR="00FD1B59" w:rsidRPr="008D36D5" w:rsidRDefault="00FD1B59" w:rsidP="008D36D5">
            <w:pPr>
              <w:jc w:val="center"/>
            </w:pPr>
            <w:r>
              <w:rPr>
                <w:rFonts w:hint="eastAsia"/>
              </w:rPr>
              <w:t>引脚号</w:t>
            </w:r>
          </w:p>
        </w:tc>
        <w:tc>
          <w:tcPr>
            <w:tcW w:w="3543" w:type="dxa"/>
            <w:shd w:val="clear" w:color="auto" w:fill="D9D9D9" w:themeFill="background1" w:themeFillShade="D9"/>
          </w:tcPr>
          <w:p w:rsidR="00FD1B59" w:rsidRDefault="00AC34D4" w:rsidP="00AC34D4">
            <w:pPr>
              <w:jc w:val="center"/>
            </w:pPr>
            <w:r>
              <w:rPr>
                <w:rFonts w:hint="eastAsia"/>
              </w:rPr>
              <w:t>复用</w:t>
            </w:r>
            <w:r w:rsidR="00FD1B59">
              <w:rPr>
                <w:rFonts w:hint="eastAsia"/>
              </w:rPr>
              <w:t>端口选择指定功能</w:t>
            </w:r>
            <w:r>
              <w:rPr>
                <w:rFonts w:hint="eastAsia"/>
              </w:rPr>
              <w:t>所需代码</w:t>
            </w:r>
          </w:p>
        </w:tc>
        <w:tc>
          <w:tcPr>
            <w:tcW w:w="3544" w:type="dxa"/>
            <w:shd w:val="clear" w:color="auto" w:fill="D9D9D9" w:themeFill="background1" w:themeFillShade="D9"/>
          </w:tcPr>
          <w:p w:rsidR="00FD1B59" w:rsidRDefault="00FD1B59" w:rsidP="008D36D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FD1B59" w:rsidTr="00663ECD">
        <w:tc>
          <w:tcPr>
            <w:tcW w:w="707" w:type="dxa"/>
            <w:vAlign w:val="center"/>
          </w:tcPr>
          <w:p w:rsidR="00FD1B59" w:rsidRDefault="00FD1B59" w:rsidP="00FD1B59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36" w:type="dxa"/>
            <w:vAlign w:val="center"/>
          </w:tcPr>
          <w:p w:rsidR="00FD1B59" w:rsidRDefault="00FD1B59" w:rsidP="00FD1B59">
            <w:pPr>
              <w:jc w:val="center"/>
            </w:pPr>
            <w:r>
              <w:rPr>
                <w:rFonts w:hint="eastAsia"/>
              </w:rPr>
              <w:t>RPB</w:t>
            </w:r>
            <w:r>
              <w:t>7</w:t>
            </w:r>
          </w:p>
        </w:tc>
        <w:tc>
          <w:tcPr>
            <w:tcW w:w="851" w:type="dxa"/>
            <w:vAlign w:val="center"/>
          </w:tcPr>
          <w:p w:rsidR="00FD1B59" w:rsidRDefault="00FD1B59" w:rsidP="00FD1B59">
            <w:pPr>
              <w:jc w:val="center"/>
            </w:pPr>
            <w:r>
              <w:t>16</w:t>
            </w:r>
          </w:p>
        </w:tc>
        <w:tc>
          <w:tcPr>
            <w:tcW w:w="3543" w:type="dxa"/>
            <w:vAlign w:val="center"/>
          </w:tcPr>
          <w:p w:rsidR="00FD1B59" w:rsidRDefault="00FD1B59" w:rsidP="00FD1B59">
            <w:r>
              <w:t>RPB7Rbits.</w:t>
            </w:r>
            <w:r w:rsidRPr="009B60A0">
              <w:rPr>
                <w:color w:val="00B050"/>
              </w:rPr>
              <w:t xml:space="preserve">RPB7R </w:t>
            </w:r>
            <w:r>
              <w:t>= 0b0101</w:t>
            </w:r>
          </w:p>
        </w:tc>
        <w:tc>
          <w:tcPr>
            <w:tcW w:w="3544" w:type="dxa"/>
          </w:tcPr>
          <w:p w:rsidR="00FD1B59" w:rsidRDefault="00FD1B59" w:rsidP="00FD1B59">
            <w:pPr>
              <w:jc w:val="left"/>
            </w:pPr>
            <w:r>
              <w:rPr>
                <w:rFonts w:hint="eastAsia"/>
              </w:rPr>
              <w:t>复用引脚</w:t>
            </w:r>
            <w:r>
              <w:rPr>
                <w:rFonts w:hint="eastAsia"/>
              </w:rPr>
              <w:t>RPB</w:t>
            </w:r>
            <w:r>
              <w:t>7</w:t>
            </w:r>
            <w:r>
              <w:rPr>
                <w:rFonts w:hint="eastAsia"/>
              </w:rPr>
              <w:t>，配置为</w:t>
            </w:r>
            <w:r>
              <w:rPr>
                <w:rFonts w:hint="eastAsia"/>
              </w:rPr>
              <w:t>OC1</w:t>
            </w:r>
            <w:r>
              <w:rPr>
                <w:rFonts w:hint="eastAsia"/>
              </w:rPr>
              <w:t>输出</w:t>
            </w:r>
          </w:p>
        </w:tc>
      </w:tr>
      <w:tr w:rsidR="00FD1B59" w:rsidTr="00663ECD">
        <w:tc>
          <w:tcPr>
            <w:tcW w:w="707" w:type="dxa"/>
            <w:vAlign w:val="center"/>
          </w:tcPr>
          <w:p w:rsidR="00FD1B59" w:rsidRDefault="00FD1B59" w:rsidP="00FD1B59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136" w:type="dxa"/>
            <w:vAlign w:val="center"/>
          </w:tcPr>
          <w:p w:rsidR="00FD1B59" w:rsidRDefault="00FD1B59" w:rsidP="00FD1B59">
            <w:pPr>
              <w:jc w:val="center"/>
            </w:pPr>
            <w:r>
              <w:rPr>
                <w:rFonts w:hint="eastAsia"/>
              </w:rPr>
              <w:t>RPB</w:t>
            </w:r>
            <w:r w:rsidR="00AC34D4">
              <w:rPr>
                <w:rFonts w:hint="eastAsia"/>
              </w:rPr>
              <w:t>8</w:t>
            </w:r>
          </w:p>
        </w:tc>
        <w:tc>
          <w:tcPr>
            <w:tcW w:w="851" w:type="dxa"/>
            <w:vAlign w:val="center"/>
          </w:tcPr>
          <w:p w:rsidR="00FD1B59" w:rsidRDefault="00FD1B59" w:rsidP="00AC34D4">
            <w:pPr>
              <w:jc w:val="center"/>
            </w:pPr>
            <w:r>
              <w:rPr>
                <w:rFonts w:hint="eastAsia"/>
              </w:rPr>
              <w:t>1</w:t>
            </w:r>
            <w:r w:rsidR="00AC34D4">
              <w:t>7</w:t>
            </w:r>
          </w:p>
        </w:tc>
        <w:tc>
          <w:tcPr>
            <w:tcW w:w="3543" w:type="dxa"/>
            <w:vAlign w:val="center"/>
          </w:tcPr>
          <w:p w:rsidR="00FD1B59" w:rsidRPr="002354F8" w:rsidRDefault="00FD1B59" w:rsidP="00AC34D4">
            <w:r>
              <w:t>RPB</w:t>
            </w:r>
            <w:r w:rsidR="00AC34D4">
              <w:t>8</w:t>
            </w:r>
            <w:r>
              <w:t>Rbits.</w:t>
            </w:r>
            <w:r w:rsidRPr="009B60A0">
              <w:rPr>
                <w:color w:val="00B050"/>
              </w:rPr>
              <w:t>RPB</w:t>
            </w:r>
            <w:r w:rsidR="00AC34D4">
              <w:rPr>
                <w:color w:val="00B050"/>
              </w:rPr>
              <w:t>8</w:t>
            </w:r>
            <w:r w:rsidRPr="009B60A0">
              <w:rPr>
                <w:color w:val="00B050"/>
              </w:rPr>
              <w:t xml:space="preserve">R </w:t>
            </w:r>
            <w:r>
              <w:t>= 0b0101</w:t>
            </w:r>
          </w:p>
        </w:tc>
        <w:tc>
          <w:tcPr>
            <w:tcW w:w="3544" w:type="dxa"/>
          </w:tcPr>
          <w:p w:rsidR="00FD1B59" w:rsidRDefault="00FD1B59" w:rsidP="00AC34D4">
            <w:r>
              <w:rPr>
                <w:rFonts w:hint="eastAsia"/>
              </w:rPr>
              <w:t>复用引脚</w:t>
            </w:r>
            <w:r w:rsidRPr="002354F8">
              <w:rPr>
                <w:rFonts w:hint="eastAsia"/>
              </w:rPr>
              <w:t>RPB</w:t>
            </w:r>
            <w:r w:rsidR="00AC34D4">
              <w:t>8</w:t>
            </w:r>
            <w:r w:rsidRPr="002354F8">
              <w:rPr>
                <w:rFonts w:hint="eastAsia"/>
              </w:rPr>
              <w:t>，配置为</w:t>
            </w:r>
            <w:r w:rsidRPr="002354F8">
              <w:rPr>
                <w:rFonts w:hint="eastAsia"/>
              </w:rPr>
              <w:t>OC</w:t>
            </w:r>
            <w:r>
              <w:rPr>
                <w:rFonts w:hint="eastAsia"/>
              </w:rPr>
              <w:t>2</w:t>
            </w:r>
            <w:r w:rsidRPr="002354F8">
              <w:rPr>
                <w:rFonts w:hint="eastAsia"/>
              </w:rPr>
              <w:t>输出</w:t>
            </w:r>
          </w:p>
        </w:tc>
      </w:tr>
      <w:tr w:rsidR="00FD1B59" w:rsidRPr="00EE5581" w:rsidTr="00663ECD">
        <w:tc>
          <w:tcPr>
            <w:tcW w:w="707" w:type="dxa"/>
            <w:vAlign w:val="center"/>
          </w:tcPr>
          <w:p w:rsidR="00FD1B59" w:rsidRDefault="00FD1B59" w:rsidP="00FD1B59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136" w:type="dxa"/>
            <w:vAlign w:val="center"/>
          </w:tcPr>
          <w:p w:rsidR="00FD1B59" w:rsidRDefault="00FD1B59" w:rsidP="00AC34D4">
            <w:pPr>
              <w:jc w:val="center"/>
            </w:pPr>
            <w:r>
              <w:rPr>
                <w:rFonts w:hint="eastAsia"/>
              </w:rPr>
              <w:t>RP</w:t>
            </w:r>
            <w:r w:rsidR="00AC34D4">
              <w:t>B9</w:t>
            </w:r>
          </w:p>
        </w:tc>
        <w:tc>
          <w:tcPr>
            <w:tcW w:w="851" w:type="dxa"/>
            <w:vAlign w:val="center"/>
          </w:tcPr>
          <w:p w:rsidR="00FD1B59" w:rsidRDefault="00FD1B59" w:rsidP="00AC34D4">
            <w:pPr>
              <w:jc w:val="center"/>
            </w:pPr>
            <w:r>
              <w:t>1</w:t>
            </w:r>
            <w:r w:rsidR="00AC34D4">
              <w:t>8</w:t>
            </w:r>
          </w:p>
        </w:tc>
        <w:tc>
          <w:tcPr>
            <w:tcW w:w="3543" w:type="dxa"/>
            <w:vAlign w:val="center"/>
          </w:tcPr>
          <w:p w:rsidR="00FD1B59" w:rsidRPr="002354F8" w:rsidRDefault="00FD1B59" w:rsidP="00AC34D4">
            <w:r>
              <w:t>RP</w:t>
            </w:r>
            <w:r w:rsidR="00AC34D4">
              <w:t>B9</w:t>
            </w:r>
            <w:r>
              <w:t>Rbits.</w:t>
            </w:r>
            <w:r w:rsidRPr="009B60A0">
              <w:rPr>
                <w:color w:val="00B050"/>
              </w:rPr>
              <w:t>RP</w:t>
            </w:r>
            <w:r w:rsidR="00AC34D4">
              <w:rPr>
                <w:color w:val="00B050"/>
              </w:rPr>
              <w:t>B9</w:t>
            </w:r>
            <w:r w:rsidRPr="009B60A0">
              <w:rPr>
                <w:color w:val="00B050"/>
              </w:rPr>
              <w:t xml:space="preserve">R </w:t>
            </w:r>
            <w:r>
              <w:t>= 0b0101</w:t>
            </w:r>
          </w:p>
        </w:tc>
        <w:tc>
          <w:tcPr>
            <w:tcW w:w="3544" w:type="dxa"/>
          </w:tcPr>
          <w:p w:rsidR="00FD1B59" w:rsidRDefault="00FD1B59" w:rsidP="00AC34D4">
            <w:r>
              <w:rPr>
                <w:rFonts w:hint="eastAsia"/>
              </w:rPr>
              <w:t>复用引脚</w:t>
            </w:r>
            <w:r w:rsidRPr="002354F8">
              <w:rPr>
                <w:rFonts w:hint="eastAsia"/>
              </w:rPr>
              <w:t>RP</w:t>
            </w:r>
            <w:r w:rsidR="00AC34D4">
              <w:t>B9</w:t>
            </w:r>
            <w:r w:rsidRPr="002354F8">
              <w:rPr>
                <w:rFonts w:hint="eastAsia"/>
              </w:rPr>
              <w:t>，配置为</w:t>
            </w:r>
            <w:r w:rsidRPr="002354F8">
              <w:rPr>
                <w:rFonts w:hint="eastAsia"/>
              </w:rPr>
              <w:t>OC</w:t>
            </w:r>
            <w:r>
              <w:rPr>
                <w:rFonts w:hint="eastAsia"/>
              </w:rPr>
              <w:t>3</w:t>
            </w:r>
            <w:r w:rsidRPr="002354F8">
              <w:rPr>
                <w:rFonts w:hint="eastAsia"/>
              </w:rPr>
              <w:t>输出</w:t>
            </w:r>
          </w:p>
        </w:tc>
      </w:tr>
      <w:tr w:rsidR="00FD1B59" w:rsidRPr="00EE5581" w:rsidTr="00663ECD">
        <w:tc>
          <w:tcPr>
            <w:tcW w:w="707" w:type="dxa"/>
            <w:vAlign w:val="center"/>
          </w:tcPr>
          <w:p w:rsidR="00FD1B59" w:rsidRDefault="00FD1B59" w:rsidP="00FD1B59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136" w:type="dxa"/>
            <w:vAlign w:val="center"/>
          </w:tcPr>
          <w:p w:rsidR="00FD1B59" w:rsidRDefault="00FD1B59" w:rsidP="00FD1B59">
            <w:pPr>
              <w:jc w:val="center"/>
            </w:pPr>
            <w:r>
              <w:rPr>
                <w:rFonts w:hint="eastAsia"/>
              </w:rPr>
              <w:t>RP</w:t>
            </w:r>
            <w:r>
              <w:t>B13</w:t>
            </w:r>
          </w:p>
        </w:tc>
        <w:tc>
          <w:tcPr>
            <w:tcW w:w="851" w:type="dxa"/>
            <w:vAlign w:val="center"/>
          </w:tcPr>
          <w:p w:rsidR="00FD1B59" w:rsidRDefault="00FD1B59" w:rsidP="00FD1B59">
            <w:pPr>
              <w:jc w:val="center"/>
            </w:pPr>
            <w:r>
              <w:t>24</w:t>
            </w:r>
          </w:p>
        </w:tc>
        <w:tc>
          <w:tcPr>
            <w:tcW w:w="3543" w:type="dxa"/>
            <w:vAlign w:val="center"/>
          </w:tcPr>
          <w:p w:rsidR="00FD1B59" w:rsidRPr="002354F8" w:rsidRDefault="00FD1B59" w:rsidP="00FD1B59">
            <w:r>
              <w:t>RPB13Rbits.</w:t>
            </w:r>
            <w:r w:rsidRPr="009B60A0">
              <w:rPr>
                <w:color w:val="00B050"/>
              </w:rPr>
              <w:t xml:space="preserve">RPB13R </w:t>
            </w:r>
            <w:r>
              <w:t>= 0b0101</w:t>
            </w:r>
          </w:p>
        </w:tc>
        <w:tc>
          <w:tcPr>
            <w:tcW w:w="3544" w:type="dxa"/>
          </w:tcPr>
          <w:p w:rsidR="00FD1B59" w:rsidRDefault="00FD1B59" w:rsidP="00FD1B59">
            <w:r>
              <w:rPr>
                <w:rFonts w:hint="eastAsia"/>
              </w:rPr>
              <w:t>复用引脚</w:t>
            </w:r>
            <w:r w:rsidRPr="002354F8">
              <w:rPr>
                <w:rFonts w:hint="eastAsia"/>
              </w:rPr>
              <w:t>RP</w:t>
            </w:r>
            <w:r>
              <w:t>B13</w:t>
            </w:r>
            <w:r w:rsidRPr="002354F8">
              <w:rPr>
                <w:rFonts w:hint="eastAsia"/>
              </w:rPr>
              <w:t>，配置为</w:t>
            </w:r>
            <w:r w:rsidRPr="002354F8">
              <w:rPr>
                <w:rFonts w:hint="eastAsia"/>
              </w:rPr>
              <w:t>OC</w:t>
            </w:r>
            <w:r>
              <w:t>4</w:t>
            </w:r>
            <w:r w:rsidRPr="002354F8">
              <w:rPr>
                <w:rFonts w:hint="eastAsia"/>
              </w:rPr>
              <w:t>输出</w:t>
            </w:r>
          </w:p>
        </w:tc>
      </w:tr>
    </w:tbl>
    <w:p w:rsidR="00700F76" w:rsidRDefault="00700F76" w:rsidP="00700F76"/>
    <w:p w:rsidR="007074B6" w:rsidRDefault="007F1C02" w:rsidP="00A72CE7">
      <w:pPr>
        <w:jc w:val="center"/>
      </w:pPr>
      <w:r>
        <w:rPr>
          <w:noProof/>
        </w:rPr>
        <w:drawing>
          <wp:inline distT="0" distB="0" distL="0" distR="0">
            <wp:extent cx="2051624" cy="1915109"/>
            <wp:effectExtent l="19050" t="0" r="5776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058772" cy="19217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2CE7" w:rsidRPr="00EE5581" w:rsidRDefault="007F1C02" w:rsidP="00A72CE7">
      <w:pPr>
        <w:jc w:val="center"/>
      </w:pPr>
      <w:r>
        <w:rPr>
          <w:rFonts w:hint="eastAsia"/>
        </w:rPr>
        <w:t>图</w:t>
      </w:r>
      <w:r w:rsidR="00AA72CA">
        <w:rPr>
          <w:rFonts w:hint="eastAsia"/>
        </w:rPr>
        <w:t>13</w:t>
      </w:r>
      <w:r>
        <w:rPr>
          <w:rFonts w:hint="eastAsia"/>
        </w:rPr>
        <w:t>-</w:t>
      </w:r>
      <w:r w:rsidR="00AA72CA">
        <w:rPr>
          <w:rFonts w:hint="eastAsia"/>
        </w:rPr>
        <w:t>2</w:t>
      </w:r>
      <w:r w:rsidR="00AA72CA">
        <w:rPr>
          <w:rFonts w:hint="eastAsia"/>
        </w:rPr>
        <w:t>：</w:t>
      </w:r>
      <w:r>
        <w:rPr>
          <w:rFonts w:hint="eastAsia"/>
        </w:rPr>
        <w:t>PWM</w:t>
      </w:r>
      <w:r>
        <w:rPr>
          <w:rFonts w:hint="eastAsia"/>
        </w:rPr>
        <w:t>输出</w:t>
      </w:r>
      <w:r w:rsidR="00A72CE7">
        <w:rPr>
          <w:rFonts w:hint="eastAsia"/>
        </w:rPr>
        <w:t>硬件接口示意图</w:t>
      </w:r>
    </w:p>
    <w:p w:rsidR="0046011C" w:rsidRPr="00700F76" w:rsidRDefault="0046011C" w:rsidP="00700F76"/>
    <w:p w:rsidR="00BF5C0E" w:rsidRPr="0034413E" w:rsidRDefault="00BF5C0E" w:rsidP="009E3021">
      <w:pPr>
        <w:spacing w:line="360" w:lineRule="auto"/>
        <w:sectPr w:rsidR="00BF5C0E" w:rsidRPr="0034413E" w:rsidSect="00663ECD">
          <w:pgSz w:w="11906" w:h="16838"/>
          <w:pgMar w:top="1247" w:right="1021" w:bottom="1247" w:left="1021" w:header="851" w:footer="992" w:gutter="0"/>
          <w:cols w:space="425"/>
          <w:docGrid w:type="lines" w:linePitch="312"/>
        </w:sectPr>
      </w:pPr>
    </w:p>
    <w:p w:rsidR="00AB3658" w:rsidRDefault="00DD7DFF" w:rsidP="005157C4">
      <w:pPr>
        <w:jc w:val="center"/>
      </w:pPr>
      <w:r>
        <w:object w:dxaOrig="1471" w:dyaOrig="7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3.4pt;height:355.8pt" o:ole="">
            <v:imagedata r:id="rId7" o:title=""/>
          </v:shape>
          <o:OLEObject Type="Embed" ProgID="Visio.Drawing.15" ShapeID="_x0000_i1025" DrawAspect="Content" ObjectID="_1443545824" r:id="rId8"/>
        </w:object>
      </w:r>
      <w:r w:rsidR="009D0B7C">
        <w:rPr>
          <w:rFonts w:hint="eastAsia"/>
        </w:rPr>
        <w:t xml:space="preserve">             </w:t>
      </w:r>
      <w:r w:rsidR="009D0B7C">
        <w:object w:dxaOrig="1471" w:dyaOrig="7186">
          <v:shape id="_x0000_i1026" type="#_x0000_t75" style="width:73.4pt;height:359.05pt" o:ole="">
            <v:imagedata r:id="rId9" o:title=""/>
          </v:shape>
          <o:OLEObject Type="Embed" ProgID="Visio.Drawing.15" ShapeID="_x0000_i1026" DrawAspect="Content" ObjectID="_1443545825" r:id="rId10"/>
        </w:object>
      </w:r>
      <w:r w:rsidR="009D0B7C">
        <w:rPr>
          <w:rFonts w:hint="eastAsia"/>
        </w:rPr>
        <w:t xml:space="preserve">                  </w:t>
      </w:r>
      <w:r w:rsidR="009D0B7C">
        <w:object w:dxaOrig="1471" w:dyaOrig="3946">
          <v:shape id="_x0000_i1027" type="#_x0000_t75" style="width:73.4pt;height:197.4pt" o:ole="">
            <v:imagedata r:id="rId11" o:title=""/>
          </v:shape>
          <o:OLEObject Type="Embed" ProgID="Visio.Drawing.15" ShapeID="_x0000_i1027" DrawAspect="Content" ObjectID="_1443545826" r:id="rId12"/>
        </w:object>
      </w:r>
    </w:p>
    <w:p w:rsidR="009D0B7C" w:rsidRDefault="00B636E5" w:rsidP="009D0B7C">
      <w:pPr>
        <w:jc w:val="center"/>
      </w:pPr>
      <w:r>
        <w:rPr>
          <w:rFonts w:hint="eastAsia"/>
        </w:rPr>
        <w:t>图</w:t>
      </w:r>
      <w:r w:rsidR="00182427">
        <w:rPr>
          <w:rFonts w:hint="eastAsia"/>
        </w:rPr>
        <w:t>13</w:t>
      </w:r>
      <w:r>
        <w:rPr>
          <w:rFonts w:hint="eastAsia"/>
        </w:rPr>
        <w:t>-</w:t>
      </w:r>
      <w:r w:rsidR="00AA72CA">
        <w:rPr>
          <w:rFonts w:hint="eastAsia"/>
        </w:rPr>
        <w:t>3</w:t>
      </w:r>
      <w:r w:rsidR="00182427">
        <w:rPr>
          <w:rFonts w:hint="eastAsia"/>
        </w:rPr>
        <w:t>：</w:t>
      </w:r>
      <w:r>
        <w:rPr>
          <w:rFonts w:hint="eastAsia"/>
        </w:rPr>
        <w:t>主函数流程框图</w:t>
      </w:r>
      <w:r w:rsidR="009D0B7C">
        <w:rPr>
          <w:rFonts w:hint="eastAsia"/>
        </w:rPr>
        <w:t xml:space="preserve"> </w:t>
      </w:r>
      <w:r w:rsidR="009D0B7C">
        <w:rPr>
          <w:rFonts w:hint="eastAsia"/>
        </w:rPr>
        <w:t>图</w:t>
      </w:r>
      <w:r w:rsidR="00182427">
        <w:rPr>
          <w:rFonts w:hint="eastAsia"/>
        </w:rPr>
        <w:t>13</w:t>
      </w:r>
      <w:r w:rsidR="009D0B7C">
        <w:rPr>
          <w:rFonts w:hint="eastAsia"/>
        </w:rPr>
        <w:t>-</w:t>
      </w:r>
      <w:r w:rsidR="00AA72CA">
        <w:rPr>
          <w:rFonts w:hint="eastAsia"/>
        </w:rPr>
        <w:t>4</w:t>
      </w:r>
      <w:r w:rsidR="00182427">
        <w:rPr>
          <w:rFonts w:hint="eastAsia"/>
        </w:rPr>
        <w:t>：</w:t>
      </w:r>
      <w:r w:rsidR="009D0B7C">
        <w:rPr>
          <w:rFonts w:hint="eastAsia"/>
        </w:rPr>
        <w:t>PWM</w:t>
      </w:r>
      <w:r w:rsidR="009D0B7C">
        <w:rPr>
          <w:rFonts w:hint="eastAsia"/>
        </w:rPr>
        <w:t>初始化函数流程框图</w:t>
      </w:r>
      <w:r w:rsidR="009D0B7C">
        <w:rPr>
          <w:rFonts w:hint="eastAsia"/>
        </w:rPr>
        <w:t xml:space="preserve"> </w:t>
      </w:r>
      <w:r w:rsidR="009D0B7C">
        <w:rPr>
          <w:rFonts w:hint="eastAsia"/>
        </w:rPr>
        <w:t>图</w:t>
      </w:r>
      <w:r w:rsidR="00182427">
        <w:rPr>
          <w:rFonts w:hint="eastAsia"/>
        </w:rPr>
        <w:t>13</w:t>
      </w:r>
      <w:r w:rsidR="009D0B7C">
        <w:rPr>
          <w:rFonts w:hint="eastAsia"/>
        </w:rPr>
        <w:t>-</w:t>
      </w:r>
      <w:r w:rsidR="00AA72CA">
        <w:rPr>
          <w:rFonts w:hint="eastAsia"/>
        </w:rPr>
        <w:t>5</w:t>
      </w:r>
      <w:r w:rsidR="00182427">
        <w:rPr>
          <w:rFonts w:hint="eastAsia"/>
        </w:rPr>
        <w:t>：</w:t>
      </w:r>
      <w:r w:rsidR="009D0B7C">
        <w:rPr>
          <w:rFonts w:hint="eastAsia"/>
        </w:rPr>
        <w:t>定时器中断函数流程框图</w:t>
      </w:r>
    </w:p>
    <w:p w:rsidR="00B636E5" w:rsidRPr="00182427" w:rsidRDefault="00B636E5" w:rsidP="005157C4">
      <w:pPr>
        <w:jc w:val="center"/>
      </w:pPr>
    </w:p>
    <w:p w:rsidR="00B636E5" w:rsidRDefault="00B636E5" w:rsidP="00B636E5">
      <w:r w:rsidRPr="00C92D57">
        <w:rPr>
          <w:rFonts w:hint="eastAsia"/>
          <w:b/>
        </w:rPr>
        <w:t>1</w:t>
      </w:r>
      <w:r w:rsidRPr="00C92D57">
        <w:rPr>
          <w:rFonts w:hint="eastAsia"/>
          <w:b/>
        </w:rPr>
        <w:t>、主函数例程</w:t>
      </w:r>
      <w:r w:rsidR="00663ECD">
        <w:rPr>
          <w:rFonts w:hint="eastAsia"/>
          <w:b/>
          <w:kern w:val="0"/>
        </w:rPr>
        <w:t>（程序流程框图见图</w:t>
      </w:r>
      <w:r w:rsidR="00663ECD">
        <w:rPr>
          <w:b/>
          <w:kern w:val="0"/>
        </w:rPr>
        <w:t>1</w:t>
      </w:r>
      <w:r w:rsidR="00AA72CA">
        <w:rPr>
          <w:rFonts w:hint="eastAsia"/>
          <w:b/>
          <w:kern w:val="0"/>
        </w:rPr>
        <w:t>3</w:t>
      </w:r>
      <w:r w:rsidR="00663ECD">
        <w:rPr>
          <w:b/>
          <w:kern w:val="0"/>
        </w:rPr>
        <w:t>-</w:t>
      </w:r>
      <w:r w:rsidR="00AA72CA">
        <w:rPr>
          <w:rFonts w:hint="eastAsia"/>
          <w:b/>
          <w:kern w:val="0"/>
        </w:rPr>
        <w:t>3</w:t>
      </w:r>
      <w:r w:rsidR="00663ECD">
        <w:rPr>
          <w:rFonts w:hint="eastAsia"/>
          <w:b/>
          <w:kern w:val="0"/>
        </w:rPr>
        <w:t>）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/>
      </w:tblPr>
      <w:tblGrid>
        <w:gridCol w:w="8522"/>
      </w:tblGrid>
      <w:tr w:rsidR="00DD7DFF" w:rsidTr="00DD7DFF">
        <w:tc>
          <w:tcPr>
            <w:tcW w:w="8522" w:type="dxa"/>
            <w:shd w:val="clear" w:color="auto" w:fill="F2F2F2" w:themeFill="background1" w:themeFillShade="F2"/>
          </w:tcPr>
          <w:p w:rsidR="00DD7DFF" w:rsidRDefault="00DD7DFF" w:rsidP="00DD7DFF">
            <w:r w:rsidRPr="00F45E76">
              <w:rPr>
                <w:color w:val="0000FF"/>
              </w:rPr>
              <w:t xml:space="preserve">int </w:t>
            </w:r>
            <w:r w:rsidRPr="00F45E76">
              <w:rPr>
                <w:b/>
              </w:rPr>
              <w:t>main</w:t>
            </w:r>
            <w:r>
              <w:t>(</w:t>
            </w:r>
            <w:r w:rsidRPr="00F45E76">
              <w:rPr>
                <w:color w:val="0000FF"/>
              </w:rPr>
              <w:t>void</w:t>
            </w:r>
            <w:r>
              <w:t>)</w:t>
            </w:r>
          </w:p>
          <w:p w:rsidR="00DD7DFF" w:rsidRDefault="00DD7DFF" w:rsidP="00DD7DFF">
            <w:r>
              <w:t>{</w:t>
            </w:r>
          </w:p>
          <w:p w:rsidR="00DD7DFF" w:rsidRDefault="00DD7DFF" w:rsidP="00DD7DFF">
            <w:r>
              <w:t xml:space="preserve">    SYSTEMConfig(</w:t>
            </w:r>
            <w:r w:rsidRPr="004C5C83">
              <w:rPr>
                <w:color w:val="00B0F0"/>
              </w:rPr>
              <w:t>SYS_FREQ</w:t>
            </w:r>
            <w:r>
              <w:t xml:space="preserve">, </w:t>
            </w:r>
            <w:r w:rsidRPr="004C5C83">
              <w:rPr>
                <w:color w:val="00B0F0"/>
              </w:rPr>
              <w:t>SYS_CFG_WA</w:t>
            </w:r>
            <w:r>
              <w:t>I</w:t>
            </w:r>
            <w:r w:rsidRPr="004C5C83">
              <w:rPr>
                <w:color w:val="00B0F0"/>
              </w:rPr>
              <w:t>T_STATES</w:t>
            </w:r>
            <w:r>
              <w:t xml:space="preserve"> | </w:t>
            </w:r>
            <w:r w:rsidRPr="004C5C83">
              <w:rPr>
                <w:color w:val="00B0F0"/>
              </w:rPr>
              <w:t>SYS_CFG_PCACHE</w:t>
            </w:r>
            <w:r>
              <w:t>);</w:t>
            </w:r>
          </w:p>
          <w:p w:rsidR="00DD7DFF" w:rsidRDefault="00DD7DFF" w:rsidP="00DD7DFF">
            <w:r>
              <w:t xml:space="preserve">    INTDisableInterrupts();</w:t>
            </w:r>
          </w:p>
          <w:p w:rsidR="00DD7DFF" w:rsidRDefault="00DD7DFF" w:rsidP="00DD7DFF">
            <w:r>
              <w:t xml:space="preserve">    INTConfigureSystem(INT_SYSTEM_CONFIG_MULT_VECTOR);</w:t>
            </w:r>
          </w:p>
          <w:p w:rsidR="00DD7DFF" w:rsidRDefault="00DD7DFF" w:rsidP="00DD7DFF">
            <w:r>
              <w:t xml:space="preserve">    PWMinit();</w:t>
            </w:r>
          </w:p>
          <w:p w:rsidR="00DD7DFF" w:rsidRDefault="00DD7DFF" w:rsidP="00DD7DFF">
            <w:r>
              <w:t xml:space="preserve">    Timer1Init();</w:t>
            </w:r>
          </w:p>
          <w:p w:rsidR="00DD7DFF" w:rsidRDefault="00DD7DFF" w:rsidP="00DD7DFF">
            <w:r>
              <w:t xml:space="preserve">    INTEnableInterrupts();</w:t>
            </w:r>
          </w:p>
          <w:p w:rsidR="00DD7DFF" w:rsidRDefault="00DD7DFF" w:rsidP="00DD7DFF">
            <w:r>
              <w:t xml:space="preserve">    </w:t>
            </w:r>
            <w:r w:rsidRPr="004B5068">
              <w:rPr>
                <w:color w:val="0000FF"/>
              </w:rPr>
              <w:t>while</w:t>
            </w:r>
            <w:r>
              <w:t>(1)</w:t>
            </w:r>
            <w:r w:rsidR="00561FC8">
              <w:rPr>
                <w:rFonts w:hint="eastAsia"/>
              </w:rPr>
              <w:t xml:space="preserve"> </w:t>
            </w:r>
          </w:p>
          <w:p w:rsidR="00DD7DFF" w:rsidRDefault="00DD7DFF" w:rsidP="00DD7DFF">
            <w:r>
              <w:t xml:space="preserve">        ;</w:t>
            </w:r>
          </w:p>
          <w:p w:rsidR="00DD7DFF" w:rsidRDefault="00DD7DFF" w:rsidP="00DD7DFF">
            <w:r>
              <w:t xml:space="preserve">    </w:t>
            </w:r>
            <w:r w:rsidRPr="004B5068">
              <w:rPr>
                <w:color w:val="0000FF"/>
              </w:rPr>
              <w:t xml:space="preserve">return </w:t>
            </w:r>
            <w:r>
              <w:t>0;</w:t>
            </w:r>
          </w:p>
          <w:p w:rsidR="00DD7DFF" w:rsidRDefault="00DD7DFF" w:rsidP="00DD7DFF">
            <w:r>
              <w:t>}</w:t>
            </w:r>
          </w:p>
        </w:tc>
      </w:tr>
    </w:tbl>
    <w:p w:rsidR="00DD7DFF" w:rsidRDefault="009D0B7C" w:rsidP="00DD7DFF">
      <w:r>
        <w:rPr>
          <w:rFonts w:hint="eastAsia"/>
        </w:rPr>
        <w:t xml:space="preserve">  </w:t>
      </w:r>
    </w:p>
    <w:p w:rsidR="00B636E5" w:rsidRDefault="00B636E5" w:rsidP="00B636E5">
      <w:r>
        <w:rPr>
          <w:rFonts w:hint="eastAsia"/>
          <w:b/>
        </w:rPr>
        <w:t>2</w:t>
      </w:r>
      <w:r w:rsidRPr="00C92D57">
        <w:rPr>
          <w:rFonts w:hint="eastAsia"/>
          <w:b/>
        </w:rPr>
        <w:t>、</w:t>
      </w:r>
      <w:r>
        <w:rPr>
          <w:rFonts w:hint="eastAsia"/>
          <w:b/>
        </w:rPr>
        <w:t>PWM</w:t>
      </w:r>
      <w:r>
        <w:rPr>
          <w:rFonts w:hint="eastAsia"/>
          <w:b/>
        </w:rPr>
        <w:t>初始化</w:t>
      </w:r>
      <w:r w:rsidRPr="00C92D57">
        <w:rPr>
          <w:rFonts w:hint="eastAsia"/>
          <w:b/>
        </w:rPr>
        <w:t>函数例程</w:t>
      </w:r>
      <w:r w:rsidR="00663ECD">
        <w:rPr>
          <w:rFonts w:hint="eastAsia"/>
          <w:b/>
          <w:kern w:val="0"/>
        </w:rPr>
        <w:t>（程序流程框图见图</w:t>
      </w:r>
      <w:r w:rsidR="00663ECD">
        <w:rPr>
          <w:b/>
          <w:kern w:val="0"/>
        </w:rPr>
        <w:t>1</w:t>
      </w:r>
      <w:r w:rsidR="00AA72CA">
        <w:rPr>
          <w:rFonts w:hint="eastAsia"/>
          <w:b/>
          <w:kern w:val="0"/>
        </w:rPr>
        <w:t>3</w:t>
      </w:r>
      <w:r w:rsidR="00663ECD">
        <w:rPr>
          <w:b/>
          <w:kern w:val="0"/>
        </w:rPr>
        <w:t>-</w:t>
      </w:r>
      <w:r w:rsidR="00AA72CA">
        <w:rPr>
          <w:rFonts w:hint="eastAsia"/>
          <w:b/>
          <w:kern w:val="0"/>
        </w:rPr>
        <w:t>4</w:t>
      </w:r>
      <w:r w:rsidR="00663ECD">
        <w:rPr>
          <w:rFonts w:hint="eastAsia"/>
          <w:b/>
          <w:kern w:val="0"/>
        </w:rPr>
        <w:t>）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/>
      </w:tblPr>
      <w:tblGrid>
        <w:gridCol w:w="8522"/>
      </w:tblGrid>
      <w:tr w:rsidR="00B82A73" w:rsidTr="00B82A73">
        <w:tc>
          <w:tcPr>
            <w:tcW w:w="8522" w:type="dxa"/>
            <w:shd w:val="clear" w:color="auto" w:fill="F2F2F2" w:themeFill="background1" w:themeFillShade="F2"/>
          </w:tcPr>
          <w:p w:rsidR="00B82A73" w:rsidRDefault="00B82A73" w:rsidP="00B82A73">
            <w:r w:rsidRPr="00C7249F">
              <w:rPr>
                <w:color w:val="0000FF"/>
              </w:rPr>
              <w:t xml:space="preserve">void </w:t>
            </w:r>
            <w:r w:rsidRPr="00C7249F">
              <w:rPr>
                <w:b/>
              </w:rPr>
              <w:t>PWMinit</w:t>
            </w:r>
            <w:r>
              <w:t>()</w:t>
            </w:r>
          </w:p>
          <w:p w:rsidR="00B82A73" w:rsidRDefault="00B82A73" w:rsidP="00B82A73">
            <w:r>
              <w:t>{</w:t>
            </w:r>
          </w:p>
          <w:p w:rsidR="00B82A73" w:rsidRPr="001E1B4A" w:rsidRDefault="00B82A73" w:rsidP="00B82A73">
            <w:pPr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</w:t>
            </w:r>
            <w:r w:rsidRPr="001E1B4A">
              <w:rPr>
                <w:rFonts w:hint="eastAsia"/>
                <w:color w:val="808080" w:themeColor="background1" w:themeShade="80"/>
              </w:rPr>
              <w:t>//PWM</w:t>
            </w:r>
            <w:r w:rsidRPr="001E1B4A">
              <w:rPr>
                <w:rFonts w:hint="eastAsia"/>
                <w:color w:val="808080" w:themeColor="background1" w:themeShade="80"/>
              </w:rPr>
              <w:t>引脚关联</w:t>
            </w:r>
          </w:p>
          <w:p w:rsidR="00B82A73" w:rsidRDefault="00B82A73" w:rsidP="00B82A73">
            <w:r>
              <w:t xml:space="preserve">    RPB7Rbits.</w:t>
            </w:r>
            <w:r w:rsidRPr="009B60A0">
              <w:rPr>
                <w:color w:val="00B050"/>
              </w:rPr>
              <w:t xml:space="preserve">RPB7R </w:t>
            </w:r>
            <w:r>
              <w:t xml:space="preserve">= 0b0101;       </w:t>
            </w:r>
            <w:r w:rsidRPr="009B60A0">
              <w:rPr>
                <w:color w:val="808080" w:themeColor="background1" w:themeShade="80"/>
              </w:rPr>
              <w:t>//PWM1</w:t>
            </w:r>
          </w:p>
          <w:p w:rsidR="00B82A73" w:rsidRDefault="00B82A73" w:rsidP="00B82A73">
            <w:r>
              <w:lastRenderedPageBreak/>
              <w:t xml:space="preserve">    RPB</w:t>
            </w:r>
            <w:r w:rsidR="00B636E5">
              <w:rPr>
                <w:rFonts w:hint="eastAsia"/>
              </w:rPr>
              <w:t>8</w:t>
            </w:r>
            <w:r>
              <w:t>Rbits.</w:t>
            </w:r>
            <w:r w:rsidRPr="009B60A0">
              <w:rPr>
                <w:color w:val="00B050"/>
              </w:rPr>
              <w:t>RPB</w:t>
            </w:r>
            <w:r w:rsidR="00B636E5">
              <w:rPr>
                <w:rFonts w:hint="eastAsia"/>
                <w:color w:val="00B050"/>
              </w:rPr>
              <w:t>8</w:t>
            </w:r>
            <w:r w:rsidRPr="009B60A0">
              <w:rPr>
                <w:color w:val="00B050"/>
              </w:rPr>
              <w:t xml:space="preserve">R </w:t>
            </w:r>
            <w:r>
              <w:t xml:space="preserve">= 0b0101;       </w:t>
            </w:r>
            <w:r w:rsidRPr="009B60A0">
              <w:rPr>
                <w:color w:val="808080" w:themeColor="background1" w:themeShade="80"/>
              </w:rPr>
              <w:t>//PWM2</w:t>
            </w:r>
          </w:p>
          <w:p w:rsidR="00B82A73" w:rsidRDefault="00B82A73" w:rsidP="00B82A73">
            <w:r>
              <w:t xml:space="preserve">    RP</w:t>
            </w:r>
            <w:r w:rsidR="00B636E5">
              <w:rPr>
                <w:rFonts w:hint="eastAsia"/>
              </w:rPr>
              <w:t>B9</w:t>
            </w:r>
            <w:r>
              <w:t>Rbits.</w:t>
            </w:r>
            <w:r w:rsidRPr="009B60A0">
              <w:rPr>
                <w:color w:val="00B050"/>
              </w:rPr>
              <w:t>RP</w:t>
            </w:r>
            <w:r w:rsidR="00B636E5">
              <w:rPr>
                <w:rFonts w:hint="eastAsia"/>
                <w:color w:val="00B050"/>
              </w:rPr>
              <w:t>B9</w:t>
            </w:r>
            <w:r w:rsidRPr="009B60A0">
              <w:rPr>
                <w:color w:val="00B050"/>
              </w:rPr>
              <w:t xml:space="preserve">R </w:t>
            </w:r>
            <w:r>
              <w:t xml:space="preserve">= 0b0101;       </w:t>
            </w:r>
            <w:r w:rsidRPr="009B60A0">
              <w:rPr>
                <w:color w:val="808080" w:themeColor="background1" w:themeShade="80"/>
              </w:rPr>
              <w:t>//PWM3</w:t>
            </w:r>
          </w:p>
          <w:p w:rsidR="00B82A73" w:rsidRDefault="00B82A73" w:rsidP="00B82A73">
            <w:r>
              <w:t xml:space="preserve">    RPB13Rbits.</w:t>
            </w:r>
            <w:r w:rsidRPr="009B60A0">
              <w:rPr>
                <w:color w:val="00B050"/>
              </w:rPr>
              <w:t xml:space="preserve">RPB13R </w:t>
            </w:r>
            <w:r>
              <w:t xml:space="preserve">= 0b0101;     </w:t>
            </w:r>
            <w:r w:rsidRPr="009B60A0">
              <w:rPr>
                <w:color w:val="808080" w:themeColor="background1" w:themeShade="80"/>
              </w:rPr>
              <w:t>//PWM4</w:t>
            </w:r>
          </w:p>
          <w:p w:rsidR="00B82A73" w:rsidRDefault="00B82A73" w:rsidP="00B82A73">
            <w:r>
              <w:t xml:space="preserve"> </w:t>
            </w:r>
            <w:r>
              <w:rPr>
                <w:rFonts w:hint="eastAsia"/>
              </w:rPr>
              <w:t xml:space="preserve">    </w:t>
            </w:r>
            <w:r w:rsidRPr="009B60A0">
              <w:rPr>
                <w:rFonts w:hint="eastAsia"/>
                <w:color w:val="808080" w:themeColor="background1" w:themeShade="80"/>
              </w:rPr>
              <w:t>//PWM1</w:t>
            </w:r>
            <w:r w:rsidRPr="009B60A0">
              <w:rPr>
                <w:rFonts w:hint="eastAsia"/>
                <w:color w:val="808080" w:themeColor="background1" w:themeShade="80"/>
              </w:rPr>
              <w:t>初始化</w:t>
            </w:r>
          </w:p>
          <w:p w:rsidR="00B82A73" w:rsidRPr="009B60A0" w:rsidRDefault="00B82A73" w:rsidP="00B82A73">
            <w:pPr>
              <w:rPr>
                <w:color w:val="808080" w:themeColor="background1" w:themeShade="80"/>
              </w:rPr>
            </w:pPr>
            <w:r>
              <w:t xml:space="preserve">    OC1CON = 0x0000;              </w:t>
            </w:r>
            <w:r w:rsidRPr="009B60A0">
              <w:rPr>
                <w:color w:val="808080" w:themeColor="background1" w:themeShade="80"/>
              </w:rPr>
              <w:t>// Turn off OC1 while doing setup.</w:t>
            </w:r>
          </w:p>
          <w:p w:rsidR="00B82A73" w:rsidRDefault="00B82A73" w:rsidP="00B82A73">
            <w:r>
              <w:t xml:space="preserve">    OC1RS = pwm1;                </w:t>
            </w:r>
            <w:r w:rsidRPr="009B60A0">
              <w:rPr>
                <w:color w:val="808080" w:themeColor="background1" w:themeShade="80"/>
              </w:rPr>
              <w:t>// Initialize secondary Compare Register</w:t>
            </w:r>
          </w:p>
          <w:p w:rsidR="00B82A73" w:rsidRPr="009B60A0" w:rsidRDefault="00B82A73" w:rsidP="00B82A73">
            <w:pPr>
              <w:rPr>
                <w:color w:val="808080" w:themeColor="background1" w:themeShade="80"/>
              </w:rPr>
            </w:pPr>
            <w:r>
              <w:t xml:space="preserve">    OC1CON = 0x0006;             </w:t>
            </w:r>
            <w:r w:rsidRPr="009B60A0">
              <w:rPr>
                <w:color w:val="808080" w:themeColor="background1" w:themeShade="80"/>
              </w:rPr>
              <w:t>// Configure for PWM mode</w:t>
            </w:r>
          </w:p>
          <w:p w:rsidR="00B82A73" w:rsidRDefault="00B82A73" w:rsidP="00B82A73">
            <w:r>
              <w:rPr>
                <w:rFonts w:hint="eastAsia"/>
              </w:rPr>
              <w:t xml:space="preserve">    </w:t>
            </w:r>
            <w:r w:rsidRPr="009B60A0">
              <w:rPr>
                <w:rFonts w:hint="eastAsia"/>
                <w:color w:val="808080" w:themeColor="background1" w:themeShade="80"/>
              </w:rPr>
              <w:t>//PWM2</w:t>
            </w:r>
            <w:r w:rsidRPr="009B60A0">
              <w:rPr>
                <w:rFonts w:hint="eastAsia"/>
                <w:color w:val="808080" w:themeColor="background1" w:themeShade="80"/>
              </w:rPr>
              <w:t>初始化</w:t>
            </w:r>
          </w:p>
          <w:p w:rsidR="00B82A73" w:rsidRDefault="00B82A73" w:rsidP="00B82A73">
            <w:r>
              <w:t xml:space="preserve">    OC2CON = 0x0000;             </w:t>
            </w:r>
            <w:r w:rsidRPr="009B60A0">
              <w:rPr>
                <w:color w:val="808080" w:themeColor="background1" w:themeShade="80"/>
              </w:rPr>
              <w:t>// Turn off OC1 while doing setup.</w:t>
            </w:r>
          </w:p>
          <w:p w:rsidR="00B82A73" w:rsidRDefault="00B82A73" w:rsidP="00B82A73">
            <w:r>
              <w:t xml:space="preserve">    OC2RS = pwm1;               </w:t>
            </w:r>
            <w:r w:rsidRPr="009B60A0">
              <w:rPr>
                <w:color w:val="808080" w:themeColor="background1" w:themeShade="80"/>
              </w:rPr>
              <w:t>// Initialize secondary Compare Register</w:t>
            </w:r>
          </w:p>
          <w:p w:rsidR="00B82A73" w:rsidRDefault="00B82A73" w:rsidP="00B82A73">
            <w:r>
              <w:t xml:space="preserve">    OC2CON = 0x0006;            </w:t>
            </w:r>
            <w:r w:rsidRPr="009B60A0">
              <w:rPr>
                <w:color w:val="808080" w:themeColor="background1" w:themeShade="80"/>
              </w:rPr>
              <w:t>// Configure for PWM mode</w:t>
            </w:r>
          </w:p>
          <w:p w:rsidR="00B82A73" w:rsidRDefault="00B82A73" w:rsidP="00B82A73">
            <w:r>
              <w:rPr>
                <w:rFonts w:hint="eastAsia"/>
              </w:rPr>
              <w:t xml:space="preserve">   </w:t>
            </w:r>
            <w:r w:rsidRPr="009B60A0">
              <w:rPr>
                <w:rFonts w:hint="eastAsia"/>
                <w:color w:val="808080" w:themeColor="background1" w:themeShade="80"/>
              </w:rPr>
              <w:t xml:space="preserve"> //PWM3</w:t>
            </w:r>
            <w:r w:rsidRPr="009B60A0">
              <w:rPr>
                <w:rFonts w:hint="eastAsia"/>
                <w:color w:val="808080" w:themeColor="background1" w:themeShade="80"/>
              </w:rPr>
              <w:t>初始化</w:t>
            </w:r>
          </w:p>
          <w:p w:rsidR="00B82A73" w:rsidRDefault="00B82A73" w:rsidP="00B82A73">
            <w:r>
              <w:t xml:space="preserve">    OC3CON = 0x0000;            </w:t>
            </w:r>
            <w:r w:rsidRPr="009B60A0">
              <w:rPr>
                <w:color w:val="808080" w:themeColor="background1" w:themeShade="80"/>
              </w:rPr>
              <w:t>// Turn off OC1 while doing setup.</w:t>
            </w:r>
          </w:p>
          <w:p w:rsidR="00B82A73" w:rsidRDefault="00B82A73" w:rsidP="00B82A73">
            <w:r>
              <w:t xml:space="preserve">    OC3RS = pwm1;              </w:t>
            </w:r>
            <w:r w:rsidRPr="009B60A0">
              <w:rPr>
                <w:color w:val="808080" w:themeColor="background1" w:themeShade="80"/>
              </w:rPr>
              <w:t>// Initialize secondary Compare Register</w:t>
            </w:r>
          </w:p>
          <w:p w:rsidR="00B82A73" w:rsidRDefault="00B82A73" w:rsidP="00B82A73">
            <w:r>
              <w:t xml:space="preserve">    OC3CON = 0x0006;           </w:t>
            </w:r>
            <w:r w:rsidRPr="009B60A0">
              <w:rPr>
                <w:color w:val="808080" w:themeColor="background1" w:themeShade="80"/>
              </w:rPr>
              <w:t>// Configure for PWM mode</w:t>
            </w:r>
          </w:p>
          <w:p w:rsidR="00B82A73" w:rsidRDefault="00B82A73" w:rsidP="00B82A73">
            <w:r>
              <w:rPr>
                <w:rFonts w:hint="eastAsia"/>
              </w:rPr>
              <w:t xml:space="preserve">    </w:t>
            </w:r>
            <w:r w:rsidRPr="009B60A0">
              <w:rPr>
                <w:rFonts w:hint="eastAsia"/>
                <w:color w:val="808080" w:themeColor="background1" w:themeShade="80"/>
              </w:rPr>
              <w:t>//PWM4</w:t>
            </w:r>
            <w:r w:rsidRPr="009B60A0">
              <w:rPr>
                <w:rFonts w:hint="eastAsia"/>
                <w:color w:val="808080" w:themeColor="background1" w:themeShade="80"/>
              </w:rPr>
              <w:t>初始化</w:t>
            </w:r>
          </w:p>
          <w:p w:rsidR="00B82A73" w:rsidRDefault="00B82A73" w:rsidP="00B82A73">
            <w:r>
              <w:t xml:space="preserve">    OC4CON = 0x0000;           </w:t>
            </w:r>
            <w:r w:rsidRPr="009B60A0">
              <w:rPr>
                <w:color w:val="808080" w:themeColor="background1" w:themeShade="80"/>
              </w:rPr>
              <w:t>// Turn off OC1 while doing setup.</w:t>
            </w:r>
          </w:p>
          <w:p w:rsidR="00B82A73" w:rsidRDefault="00B82A73" w:rsidP="00B82A73">
            <w:r>
              <w:t xml:space="preserve">    OC4RS = pwm1;             </w:t>
            </w:r>
            <w:r w:rsidRPr="009B60A0">
              <w:rPr>
                <w:color w:val="808080" w:themeColor="background1" w:themeShade="80"/>
              </w:rPr>
              <w:t>// Initialize secondary Compare Register</w:t>
            </w:r>
          </w:p>
          <w:p w:rsidR="00B82A73" w:rsidRDefault="00B82A73" w:rsidP="00B82A73">
            <w:r>
              <w:t xml:space="preserve">    OC4CON = 0x0006;          </w:t>
            </w:r>
            <w:r w:rsidRPr="009B60A0">
              <w:rPr>
                <w:color w:val="808080" w:themeColor="background1" w:themeShade="80"/>
              </w:rPr>
              <w:t>// Configure for PWM mode</w:t>
            </w:r>
          </w:p>
          <w:p w:rsidR="00B82A73" w:rsidRDefault="00B82A73" w:rsidP="00B82A73">
            <w:r>
              <w:rPr>
                <w:rFonts w:hint="eastAsia"/>
              </w:rPr>
              <w:t xml:space="preserve">    </w:t>
            </w:r>
            <w:r w:rsidRPr="009B60A0">
              <w:rPr>
                <w:rFonts w:hint="eastAsia"/>
                <w:color w:val="808080" w:themeColor="background1" w:themeShade="80"/>
              </w:rPr>
              <w:t>//</w:t>
            </w:r>
            <w:r w:rsidRPr="009B60A0">
              <w:rPr>
                <w:rFonts w:hint="eastAsia"/>
                <w:color w:val="808080" w:themeColor="background1" w:themeShade="80"/>
              </w:rPr>
              <w:t>定时器</w:t>
            </w:r>
            <w:r w:rsidRPr="009B60A0">
              <w:rPr>
                <w:rFonts w:hint="eastAsia"/>
                <w:color w:val="808080" w:themeColor="background1" w:themeShade="80"/>
              </w:rPr>
              <w:t>2</w:t>
            </w:r>
            <w:r w:rsidRPr="009B60A0">
              <w:rPr>
                <w:rFonts w:hint="eastAsia"/>
                <w:color w:val="808080" w:themeColor="background1" w:themeShade="80"/>
              </w:rPr>
              <w:t>周期设定</w:t>
            </w:r>
            <w:r w:rsidRPr="009B60A0">
              <w:rPr>
                <w:rFonts w:hint="eastAsia"/>
                <w:color w:val="808080" w:themeColor="background1" w:themeShade="80"/>
              </w:rPr>
              <w:t>+</w:t>
            </w:r>
            <w:r w:rsidRPr="009B60A0">
              <w:rPr>
                <w:rFonts w:hint="eastAsia"/>
                <w:color w:val="808080" w:themeColor="background1" w:themeShade="80"/>
              </w:rPr>
              <w:t>开启</w:t>
            </w:r>
          </w:p>
          <w:p w:rsidR="00B82A73" w:rsidRDefault="00B82A73" w:rsidP="00B82A73">
            <w:r>
              <w:t xml:space="preserve">    PR2 = </w:t>
            </w:r>
            <w:r w:rsidRPr="008123A9">
              <w:rPr>
                <w:color w:val="00B0F0"/>
              </w:rPr>
              <w:t>PWM_PR</w:t>
            </w:r>
            <w:r>
              <w:t xml:space="preserve">;           </w:t>
            </w:r>
            <w:r w:rsidRPr="009B60A0">
              <w:rPr>
                <w:color w:val="808080" w:themeColor="background1" w:themeShade="80"/>
              </w:rPr>
              <w:t>// Set period</w:t>
            </w:r>
          </w:p>
          <w:p w:rsidR="00B82A73" w:rsidRDefault="00B82A73" w:rsidP="00B82A73">
            <w:r>
              <w:t xml:space="preserve">    T2CONSET = 0x8000;       </w:t>
            </w:r>
            <w:r w:rsidRPr="009B60A0">
              <w:rPr>
                <w:color w:val="808080" w:themeColor="background1" w:themeShade="80"/>
              </w:rPr>
              <w:t xml:space="preserve">// </w:t>
            </w:r>
            <w:r w:rsidR="00561FC8">
              <w:rPr>
                <w:color w:val="808080" w:themeColor="background1" w:themeShade="80"/>
              </w:rPr>
              <w:t>使能</w:t>
            </w:r>
            <w:r w:rsidRPr="009B60A0">
              <w:rPr>
                <w:color w:val="808080" w:themeColor="background1" w:themeShade="80"/>
              </w:rPr>
              <w:t xml:space="preserve"> Timer2</w:t>
            </w:r>
          </w:p>
          <w:p w:rsidR="00B82A73" w:rsidRDefault="00B82A73" w:rsidP="00B82A73">
            <w:r>
              <w:rPr>
                <w:rFonts w:hint="eastAsia"/>
              </w:rPr>
              <w:t xml:space="preserve">    </w:t>
            </w:r>
            <w:r w:rsidRPr="008123A9">
              <w:rPr>
                <w:rFonts w:hint="eastAsia"/>
                <w:color w:val="808080" w:themeColor="background1" w:themeShade="80"/>
              </w:rPr>
              <w:t>//PWM1~</w:t>
            </w:r>
            <w:r w:rsidR="003E60BB">
              <w:rPr>
                <w:color w:val="808080" w:themeColor="background1" w:themeShade="80"/>
              </w:rPr>
              <w:t>4</w:t>
            </w:r>
            <w:r w:rsidRPr="008123A9">
              <w:rPr>
                <w:rFonts w:hint="eastAsia"/>
                <w:color w:val="808080" w:themeColor="background1" w:themeShade="80"/>
              </w:rPr>
              <w:t>开启</w:t>
            </w:r>
            <w:bookmarkStart w:id="0" w:name="_GoBack"/>
            <w:bookmarkEnd w:id="0"/>
          </w:p>
          <w:p w:rsidR="00B82A73" w:rsidRDefault="00B82A73" w:rsidP="00B82A73">
            <w:r>
              <w:t xml:space="preserve">    OC1CONSET = 0x8000;     </w:t>
            </w:r>
            <w:r w:rsidRPr="008123A9">
              <w:rPr>
                <w:color w:val="808080" w:themeColor="background1" w:themeShade="80"/>
              </w:rPr>
              <w:t xml:space="preserve">// </w:t>
            </w:r>
            <w:r w:rsidR="00561FC8">
              <w:rPr>
                <w:color w:val="808080" w:themeColor="background1" w:themeShade="80"/>
              </w:rPr>
              <w:t>使能</w:t>
            </w:r>
            <w:r w:rsidRPr="008123A9">
              <w:rPr>
                <w:color w:val="808080" w:themeColor="background1" w:themeShade="80"/>
              </w:rPr>
              <w:t xml:space="preserve"> OC1</w:t>
            </w:r>
          </w:p>
          <w:p w:rsidR="00B82A73" w:rsidRDefault="00B82A73" w:rsidP="00B82A73">
            <w:r>
              <w:t xml:space="preserve">    OC2CONSET = 0x8000;     </w:t>
            </w:r>
            <w:r w:rsidRPr="008123A9">
              <w:rPr>
                <w:color w:val="808080" w:themeColor="background1" w:themeShade="80"/>
              </w:rPr>
              <w:t xml:space="preserve">// </w:t>
            </w:r>
            <w:r w:rsidR="00561FC8">
              <w:rPr>
                <w:color w:val="808080" w:themeColor="background1" w:themeShade="80"/>
              </w:rPr>
              <w:t>使能</w:t>
            </w:r>
            <w:r w:rsidRPr="008123A9">
              <w:rPr>
                <w:color w:val="808080" w:themeColor="background1" w:themeShade="80"/>
              </w:rPr>
              <w:t xml:space="preserve"> OC2</w:t>
            </w:r>
          </w:p>
          <w:p w:rsidR="00B82A73" w:rsidRDefault="00B82A73" w:rsidP="00B82A73">
            <w:r>
              <w:t xml:space="preserve">    OC3CONSET = 0x8000;</w:t>
            </w:r>
            <w:r w:rsidRPr="008123A9">
              <w:rPr>
                <w:color w:val="808080" w:themeColor="background1" w:themeShade="80"/>
              </w:rPr>
              <w:t xml:space="preserve"> </w:t>
            </w:r>
            <w:r>
              <w:rPr>
                <w:color w:val="808080" w:themeColor="background1" w:themeShade="80"/>
              </w:rPr>
              <w:t xml:space="preserve">    </w:t>
            </w:r>
            <w:r w:rsidRPr="008123A9">
              <w:rPr>
                <w:color w:val="808080" w:themeColor="background1" w:themeShade="80"/>
              </w:rPr>
              <w:t xml:space="preserve">// </w:t>
            </w:r>
            <w:r w:rsidR="00561FC8">
              <w:rPr>
                <w:color w:val="808080" w:themeColor="background1" w:themeShade="80"/>
              </w:rPr>
              <w:t>使能</w:t>
            </w:r>
            <w:r w:rsidRPr="008123A9">
              <w:rPr>
                <w:color w:val="808080" w:themeColor="background1" w:themeShade="80"/>
              </w:rPr>
              <w:t xml:space="preserve"> OC3</w:t>
            </w:r>
          </w:p>
          <w:p w:rsidR="00B636E5" w:rsidRDefault="00B82A73" w:rsidP="00B636E5">
            <w:pPr>
              <w:rPr>
                <w:color w:val="808080" w:themeColor="background1" w:themeShade="80"/>
              </w:rPr>
            </w:pPr>
            <w:r>
              <w:t xml:space="preserve">    OC4CONSET = 0x8000;     </w:t>
            </w:r>
            <w:r w:rsidRPr="008123A9">
              <w:rPr>
                <w:color w:val="808080" w:themeColor="background1" w:themeShade="80"/>
              </w:rPr>
              <w:t xml:space="preserve">// </w:t>
            </w:r>
            <w:r w:rsidR="00561FC8">
              <w:rPr>
                <w:color w:val="808080" w:themeColor="background1" w:themeShade="80"/>
              </w:rPr>
              <w:t>使能</w:t>
            </w:r>
            <w:r w:rsidRPr="008123A9">
              <w:rPr>
                <w:color w:val="808080" w:themeColor="background1" w:themeShade="80"/>
              </w:rPr>
              <w:t xml:space="preserve"> OC4</w:t>
            </w:r>
          </w:p>
          <w:p w:rsidR="00B82A73" w:rsidRDefault="00B82A73" w:rsidP="00B636E5">
            <w:r>
              <w:t>}</w:t>
            </w:r>
          </w:p>
        </w:tc>
      </w:tr>
    </w:tbl>
    <w:p w:rsidR="003716B5" w:rsidRDefault="003716B5" w:rsidP="00BE7242">
      <w:pPr>
        <w:jc w:val="center"/>
      </w:pPr>
    </w:p>
    <w:p w:rsidR="00B636E5" w:rsidRPr="003716B5" w:rsidRDefault="00B636E5" w:rsidP="00B636E5">
      <w:r>
        <w:rPr>
          <w:rFonts w:hint="eastAsia"/>
          <w:b/>
        </w:rPr>
        <w:t>3</w:t>
      </w:r>
      <w:r w:rsidRPr="00C92D57">
        <w:rPr>
          <w:rFonts w:hint="eastAsia"/>
          <w:b/>
        </w:rPr>
        <w:t>、</w:t>
      </w:r>
      <w:r>
        <w:rPr>
          <w:rFonts w:hint="eastAsia"/>
          <w:b/>
        </w:rPr>
        <w:t>定时器中断</w:t>
      </w:r>
      <w:r w:rsidRPr="00C92D57">
        <w:rPr>
          <w:rFonts w:hint="eastAsia"/>
          <w:b/>
        </w:rPr>
        <w:t>函数例程</w:t>
      </w:r>
      <w:r w:rsidR="00663ECD">
        <w:rPr>
          <w:rFonts w:hint="eastAsia"/>
          <w:b/>
          <w:kern w:val="0"/>
        </w:rPr>
        <w:t>（程序流程框图见图</w:t>
      </w:r>
      <w:r w:rsidR="00663ECD">
        <w:rPr>
          <w:b/>
          <w:kern w:val="0"/>
        </w:rPr>
        <w:t>1</w:t>
      </w:r>
      <w:r w:rsidR="00AA72CA">
        <w:rPr>
          <w:rFonts w:hint="eastAsia"/>
          <w:b/>
          <w:kern w:val="0"/>
        </w:rPr>
        <w:t>3</w:t>
      </w:r>
      <w:r w:rsidR="00663ECD">
        <w:rPr>
          <w:b/>
          <w:kern w:val="0"/>
        </w:rPr>
        <w:t>-</w:t>
      </w:r>
      <w:r w:rsidR="00AA72CA">
        <w:rPr>
          <w:rFonts w:hint="eastAsia"/>
          <w:b/>
          <w:kern w:val="0"/>
        </w:rPr>
        <w:t>5</w:t>
      </w:r>
      <w:r w:rsidR="00663ECD">
        <w:rPr>
          <w:rFonts w:hint="eastAsia"/>
          <w:b/>
          <w:kern w:val="0"/>
        </w:rPr>
        <w:t>）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/>
      </w:tblPr>
      <w:tblGrid>
        <w:gridCol w:w="8522"/>
      </w:tblGrid>
      <w:tr w:rsidR="00B82A73" w:rsidTr="00B82A73">
        <w:tc>
          <w:tcPr>
            <w:tcW w:w="8522" w:type="dxa"/>
            <w:shd w:val="clear" w:color="auto" w:fill="F2F2F2" w:themeFill="background1" w:themeFillShade="F2"/>
          </w:tcPr>
          <w:p w:rsidR="00B82A73" w:rsidRDefault="00B82A73" w:rsidP="00B82A73">
            <w:r w:rsidRPr="00272D72">
              <w:rPr>
                <w:color w:val="0000FF"/>
              </w:rPr>
              <w:t xml:space="preserve">void </w:t>
            </w:r>
            <w:r w:rsidRPr="00C51408">
              <w:rPr>
                <w:color w:val="00B0F0"/>
              </w:rPr>
              <w:t>__ISR</w:t>
            </w:r>
            <w:r>
              <w:t>(</w:t>
            </w:r>
            <w:r w:rsidRPr="00C51408">
              <w:rPr>
                <w:color w:val="00B0F0"/>
              </w:rPr>
              <w:t>_TIMER_1_VECTOR</w:t>
            </w:r>
            <w:r>
              <w:t xml:space="preserve">, ipl2) </w:t>
            </w:r>
            <w:r w:rsidRPr="00C51408">
              <w:rPr>
                <w:b/>
              </w:rPr>
              <w:t>Timer1Handler</w:t>
            </w:r>
            <w:r>
              <w:t>(</w:t>
            </w:r>
            <w:r w:rsidRPr="00C51408">
              <w:rPr>
                <w:color w:val="0000FF"/>
              </w:rPr>
              <w:t>void</w:t>
            </w:r>
            <w:r>
              <w:t>)</w:t>
            </w:r>
          </w:p>
          <w:p w:rsidR="00B82A73" w:rsidRDefault="00B82A73" w:rsidP="00B82A73">
            <w:r>
              <w:t>{</w:t>
            </w:r>
          </w:p>
          <w:p w:rsidR="00B82A73" w:rsidRPr="001E1B4A" w:rsidRDefault="00B82A73" w:rsidP="00B82A73">
            <w:pPr>
              <w:rPr>
                <w:color w:val="808080" w:themeColor="background1" w:themeShade="80"/>
              </w:rPr>
            </w:pPr>
            <w:r>
              <w:t xml:space="preserve">   </w:t>
            </w:r>
            <w:r w:rsidRPr="001E1B4A">
              <w:rPr>
                <w:color w:val="808080" w:themeColor="background1" w:themeShade="80"/>
              </w:rPr>
              <w:t xml:space="preserve"> // Clear the interrupt flag</w:t>
            </w:r>
          </w:p>
          <w:p w:rsidR="00B82A73" w:rsidRDefault="00B82A73" w:rsidP="00B82A73">
            <w:r>
              <w:t xml:space="preserve">    INTClearFlag(INT_T1);</w:t>
            </w:r>
          </w:p>
          <w:p w:rsidR="00B82A73" w:rsidRDefault="00B82A73" w:rsidP="00B82A73">
            <w:r>
              <w:t xml:space="preserve">        </w:t>
            </w:r>
            <w:r w:rsidRPr="00576E05">
              <w:rPr>
                <w:color w:val="0000FF"/>
              </w:rPr>
              <w:t>if</w:t>
            </w:r>
            <w:r>
              <w:t>(pwm1_d == 0)</w:t>
            </w:r>
          </w:p>
          <w:p w:rsidR="00B82A73" w:rsidRDefault="00B82A73" w:rsidP="00B82A73">
            <w:r>
              <w:t xml:space="preserve">    {</w:t>
            </w:r>
          </w:p>
          <w:p w:rsidR="00B82A73" w:rsidRDefault="00B82A73" w:rsidP="00B82A73">
            <w:r>
              <w:t xml:space="preserve">        pwm1 ++;</w:t>
            </w:r>
          </w:p>
          <w:p w:rsidR="00B82A73" w:rsidRDefault="00B82A73" w:rsidP="00B82A73">
            <w:r>
              <w:t xml:space="preserve">        </w:t>
            </w:r>
            <w:r w:rsidRPr="00576E05">
              <w:rPr>
                <w:color w:val="0000FF"/>
              </w:rPr>
              <w:t>if</w:t>
            </w:r>
            <w:r>
              <w:t>(pwm1 &gt; PWM_PR)</w:t>
            </w:r>
          </w:p>
          <w:p w:rsidR="00B82A73" w:rsidRDefault="00B82A73" w:rsidP="00B82A73">
            <w:r>
              <w:t xml:space="preserve">        {</w:t>
            </w:r>
          </w:p>
          <w:p w:rsidR="00B82A73" w:rsidRDefault="00B82A73" w:rsidP="00B82A73">
            <w:r>
              <w:t xml:space="preserve">            pwm1 = PWM_PR;</w:t>
            </w:r>
          </w:p>
          <w:p w:rsidR="00B82A73" w:rsidRDefault="00B82A73" w:rsidP="00B82A73">
            <w:r>
              <w:t xml:space="preserve">            pwm1_d = 1;</w:t>
            </w:r>
          </w:p>
          <w:p w:rsidR="00B82A73" w:rsidRDefault="00B82A73" w:rsidP="00B82A73">
            <w:r>
              <w:t xml:space="preserve">        }</w:t>
            </w:r>
          </w:p>
          <w:p w:rsidR="00B82A73" w:rsidRDefault="00B82A73" w:rsidP="00B82A73">
            <w:r>
              <w:t xml:space="preserve">    }</w:t>
            </w:r>
          </w:p>
          <w:p w:rsidR="00B82A73" w:rsidRDefault="00B82A73" w:rsidP="00B82A73">
            <w:r>
              <w:t xml:space="preserve">    </w:t>
            </w:r>
            <w:r w:rsidRPr="00576E05">
              <w:rPr>
                <w:color w:val="0000FF"/>
              </w:rPr>
              <w:t>else</w:t>
            </w:r>
          </w:p>
          <w:p w:rsidR="00B82A73" w:rsidRDefault="00B82A73" w:rsidP="00B82A73">
            <w:r>
              <w:t xml:space="preserve">    {</w:t>
            </w:r>
          </w:p>
          <w:p w:rsidR="00B82A73" w:rsidRDefault="00B82A73" w:rsidP="00B82A73">
            <w:r>
              <w:lastRenderedPageBreak/>
              <w:t xml:space="preserve">       </w:t>
            </w:r>
            <w:r w:rsidRPr="00576E05">
              <w:rPr>
                <w:color w:val="0000FF"/>
              </w:rPr>
              <w:t xml:space="preserve"> if</w:t>
            </w:r>
            <w:r>
              <w:t>(pwm1 == 0)</w:t>
            </w:r>
          </w:p>
          <w:p w:rsidR="00B82A73" w:rsidRDefault="00B82A73" w:rsidP="00B82A73">
            <w:r>
              <w:t xml:space="preserve">        {</w:t>
            </w:r>
          </w:p>
          <w:p w:rsidR="00B82A73" w:rsidRDefault="00B82A73" w:rsidP="00B82A73">
            <w:r>
              <w:t xml:space="preserve">            pwm1 = 0;</w:t>
            </w:r>
          </w:p>
          <w:p w:rsidR="00B82A73" w:rsidRDefault="00B82A73" w:rsidP="00B82A73">
            <w:r>
              <w:t xml:space="preserve">            pwm1_d = 0;</w:t>
            </w:r>
          </w:p>
          <w:p w:rsidR="00B82A73" w:rsidRDefault="00B82A73" w:rsidP="00B82A73">
            <w:r>
              <w:t xml:space="preserve">        }</w:t>
            </w:r>
          </w:p>
          <w:p w:rsidR="00B82A73" w:rsidRDefault="00B82A73" w:rsidP="00B82A73">
            <w:r>
              <w:t xml:space="preserve">        </w:t>
            </w:r>
            <w:r w:rsidRPr="00576E05">
              <w:rPr>
                <w:color w:val="0000FF"/>
              </w:rPr>
              <w:t>else</w:t>
            </w:r>
          </w:p>
          <w:p w:rsidR="00B82A73" w:rsidRDefault="00B82A73" w:rsidP="00B82A73">
            <w:r>
              <w:t xml:space="preserve">            pwm1 --;</w:t>
            </w:r>
          </w:p>
          <w:p w:rsidR="00B82A73" w:rsidRDefault="00B82A73" w:rsidP="00B82A73">
            <w:r>
              <w:t xml:space="preserve">    }</w:t>
            </w:r>
          </w:p>
          <w:p w:rsidR="00B82A73" w:rsidRDefault="00B82A73" w:rsidP="00B82A73">
            <w:r>
              <w:t xml:space="preserve">    OC1RS = pwm1;</w:t>
            </w:r>
          </w:p>
          <w:p w:rsidR="00B82A73" w:rsidRDefault="00B82A73" w:rsidP="00B82A73">
            <w:r>
              <w:t xml:space="preserve">    OC2RS = pwm1;</w:t>
            </w:r>
          </w:p>
          <w:p w:rsidR="00B82A73" w:rsidRDefault="00B82A73" w:rsidP="00B82A73">
            <w:pPr>
              <w:ind w:firstLine="420"/>
            </w:pPr>
            <w:r>
              <w:t>OC3RS = pwm1;</w:t>
            </w:r>
          </w:p>
          <w:p w:rsidR="00B82A73" w:rsidRDefault="00B82A73" w:rsidP="00B636E5">
            <w:pPr>
              <w:ind w:firstLine="420"/>
            </w:pPr>
            <w:r>
              <w:t>OC4RS = pwm1;</w:t>
            </w:r>
          </w:p>
          <w:p w:rsidR="00B82A73" w:rsidRDefault="00B82A73" w:rsidP="00B82A73">
            <w:r>
              <w:t>}</w:t>
            </w:r>
          </w:p>
        </w:tc>
      </w:tr>
    </w:tbl>
    <w:p w:rsidR="00C06E7A" w:rsidRPr="00AB3658" w:rsidRDefault="00C06E7A" w:rsidP="00AB3658"/>
    <w:p w:rsidR="00E45A61" w:rsidRDefault="00E45A61" w:rsidP="009E3021">
      <w:pPr>
        <w:spacing w:line="360" w:lineRule="auto"/>
        <w:sectPr w:rsidR="00E45A61" w:rsidSect="00182427">
          <w:pgSz w:w="11906" w:h="16838"/>
          <w:pgMar w:top="1247" w:right="1021" w:bottom="1247" w:left="1021" w:header="851" w:footer="992" w:gutter="0"/>
          <w:cols w:space="425"/>
          <w:docGrid w:type="lines" w:linePitch="312"/>
        </w:sectPr>
      </w:pPr>
    </w:p>
    <w:p w:rsidR="00BF5C0E" w:rsidRDefault="00B82A73" w:rsidP="00B636E5">
      <w:pPr>
        <w:pStyle w:val="3"/>
        <w:spacing w:line="300" w:lineRule="atLeast"/>
      </w:pPr>
      <w:r>
        <w:rPr>
          <w:rFonts w:hint="eastAsia"/>
        </w:rPr>
        <w:lastRenderedPageBreak/>
        <w:t>附件：</w:t>
      </w:r>
      <w:r w:rsidR="00E45A61">
        <w:rPr>
          <w:rFonts w:hint="eastAsia"/>
        </w:rPr>
        <w:t>代码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/>
      </w:tblPr>
      <w:tblGrid>
        <w:gridCol w:w="8522"/>
      </w:tblGrid>
      <w:tr w:rsidR="0074631A" w:rsidTr="0074631A">
        <w:tc>
          <w:tcPr>
            <w:tcW w:w="8522" w:type="dxa"/>
            <w:shd w:val="clear" w:color="auto" w:fill="D9D9D9" w:themeFill="background1" w:themeFillShade="D9"/>
          </w:tcPr>
          <w:p w:rsidR="00561FC8" w:rsidRDefault="00B36407" w:rsidP="00B36407">
            <w:pPr>
              <w:rPr>
                <w:color w:val="808080" w:themeColor="background1" w:themeShade="80"/>
              </w:rPr>
            </w:pPr>
            <w:r w:rsidRPr="00901D75">
              <w:rPr>
                <w:color w:val="808080" w:themeColor="background1" w:themeShade="80"/>
              </w:rPr>
              <w:t>/*</w:t>
            </w:r>
            <w:r w:rsidR="00561FC8">
              <w:rPr>
                <w:rFonts w:hint="eastAsia"/>
                <w:color w:val="808080" w:themeColor="background1" w:themeShade="80"/>
              </w:rPr>
              <w:t xml:space="preserve"> </w:t>
            </w:r>
            <w:r w:rsidRPr="00901D75">
              <w:rPr>
                <w:color w:val="808080" w:themeColor="background1" w:themeShade="80"/>
              </w:rPr>
              <w:t xml:space="preserve"> File:   PWMExample.c</w:t>
            </w:r>
          </w:p>
          <w:p w:rsidR="00B36407" w:rsidRPr="00901D75" w:rsidRDefault="00B36407" w:rsidP="00B36407">
            <w:pPr>
              <w:rPr>
                <w:color w:val="808080" w:themeColor="background1" w:themeShade="80"/>
              </w:rPr>
            </w:pPr>
            <w:r w:rsidRPr="00901D75">
              <w:rPr>
                <w:color w:val="808080" w:themeColor="background1" w:themeShade="80"/>
              </w:rPr>
              <w:t>*/</w:t>
            </w:r>
          </w:p>
          <w:p w:rsidR="00B36407" w:rsidRDefault="00B36407" w:rsidP="00B36407">
            <w:r w:rsidRPr="00667CBF">
              <w:rPr>
                <w:color w:val="00B050"/>
              </w:rPr>
              <w:t>#include</w:t>
            </w:r>
            <w:r>
              <w:t xml:space="preserve"> </w:t>
            </w:r>
            <w:r w:rsidRPr="00195924">
              <w:rPr>
                <w:color w:val="E36C0A" w:themeColor="accent6" w:themeShade="BF"/>
              </w:rPr>
              <w:t>&lt;plib.h&gt;</w:t>
            </w:r>
          </w:p>
          <w:p w:rsidR="00B36407" w:rsidRPr="00901D75" w:rsidRDefault="00B36407" w:rsidP="00B36407">
            <w:pPr>
              <w:rPr>
                <w:color w:val="808080" w:themeColor="background1" w:themeShade="80"/>
              </w:rPr>
            </w:pPr>
            <w:r w:rsidRPr="00901D75">
              <w:rPr>
                <w:color w:val="808080" w:themeColor="background1" w:themeShade="80"/>
              </w:rPr>
              <w:t>// Configuration Bit settings</w:t>
            </w:r>
          </w:p>
          <w:p w:rsidR="00B36407" w:rsidRPr="00901D75" w:rsidRDefault="00B36407" w:rsidP="00B36407">
            <w:pPr>
              <w:rPr>
                <w:color w:val="808080" w:themeColor="background1" w:themeShade="80"/>
              </w:rPr>
            </w:pPr>
            <w:r w:rsidRPr="00901D75">
              <w:rPr>
                <w:color w:val="808080" w:themeColor="background1" w:themeShade="80"/>
              </w:rPr>
              <w:t>// SYSCLK = 48 MHz (8MHz Crystal / FPLLIDIV * FPLLMUL / FPLLODIV)</w:t>
            </w:r>
          </w:p>
          <w:p w:rsidR="00B36407" w:rsidRPr="00901D75" w:rsidRDefault="00B36407" w:rsidP="00B36407">
            <w:pPr>
              <w:rPr>
                <w:color w:val="808080" w:themeColor="background1" w:themeShade="80"/>
              </w:rPr>
            </w:pPr>
            <w:r w:rsidRPr="00901D75">
              <w:rPr>
                <w:color w:val="808080" w:themeColor="background1" w:themeShade="80"/>
              </w:rPr>
              <w:t>// PBCLK = 48 MHz (SYSCLK / FPBDIV)</w:t>
            </w:r>
          </w:p>
          <w:p w:rsidR="00B36407" w:rsidRPr="00901D75" w:rsidRDefault="00B36407" w:rsidP="00B36407">
            <w:pPr>
              <w:rPr>
                <w:color w:val="808080" w:themeColor="background1" w:themeShade="80"/>
              </w:rPr>
            </w:pPr>
            <w:r w:rsidRPr="00901D75">
              <w:rPr>
                <w:color w:val="808080" w:themeColor="background1" w:themeShade="80"/>
              </w:rPr>
              <w:t>// Primary Osc w/PLL (XT+,HS+,EC+PLL)</w:t>
            </w:r>
          </w:p>
          <w:p w:rsidR="00B36407" w:rsidRPr="00901D75" w:rsidRDefault="00B36407" w:rsidP="00B36407">
            <w:pPr>
              <w:rPr>
                <w:color w:val="808080" w:themeColor="background1" w:themeShade="80"/>
              </w:rPr>
            </w:pPr>
            <w:r w:rsidRPr="00901D75">
              <w:rPr>
                <w:color w:val="808080" w:themeColor="background1" w:themeShade="80"/>
              </w:rPr>
              <w:t>// WDT OFF</w:t>
            </w:r>
          </w:p>
          <w:p w:rsidR="00B36407" w:rsidRDefault="00B36407" w:rsidP="00B36407">
            <w:r w:rsidRPr="00667CBF">
              <w:rPr>
                <w:color w:val="00B050"/>
              </w:rPr>
              <w:t>#pragma</w:t>
            </w:r>
            <w:r>
              <w:t xml:space="preserve"> config FPLLMUL = MUL_24, FPLLIDIV = DIV_2, FPLLODIV = DIV_2, FWDTEN = OFF</w:t>
            </w:r>
          </w:p>
          <w:p w:rsidR="00B36407" w:rsidRDefault="00B36407" w:rsidP="00B36407">
            <w:r w:rsidRPr="00667CBF">
              <w:rPr>
                <w:color w:val="00B050"/>
              </w:rPr>
              <w:t>#pragma</w:t>
            </w:r>
            <w:r>
              <w:t xml:space="preserve"> config </w:t>
            </w:r>
            <w:r w:rsidR="00BB0CCE" w:rsidRPr="00BB0CCE">
              <w:t>POSCMOD = OFF, FNOSC = FRCPLL, FPBDIV = DIV_1, FSOSCEN = OFF</w:t>
            </w:r>
          </w:p>
          <w:p w:rsidR="00B36407" w:rsidRPr="00901D75" w:rsidRDefault="00B36407" w:rsidP="00B36407">
            <w:pPr>
              <w:rPr>
                <w:color w:val="808080" w:themeColor="background1" w:themeShade="80"/>
              </w:rPr>
            </w:pPr>
            <w:r w:rsidRPr="00667CBF">
              <w:rPr>
                <w:rFonts w:hint="eastAsia"/>
                <w:color w:val="00B050"/>
              </w:rPr>
              <w:t>#pragma</w:t>
            </w:r>
            <w:r>
              <w:rPr>
                <w:rFonts w:hint="eastAsia"/>
              </w:rPr>
              <w:t xml:space="preserve"> config FUSBIDIO = OFF           </w:t>
            </w:r>
            <w:r w:rsidRPr="00901D75">
              <w:rPr>
                <w:rFonts w:hint="eastAsia"/>
                <w:color w:val="808080" w:themeColor="background1" w:themeShade="80"/>
              </w:rPr>
              <w:t>//FUSBIDIO</w:t>
            </w:r>
            <w:r w:rsidRPr="00901D75">
              <w:rPr>
                <w:rFonts w:hint="eastAsia"/>
                <w:color w:val="808080" w:themeColor="background1" w:themeShade="80"/>
              </w:rPr>
              <w:t>为端口控制</w:t>
            </w:r>
          </w:p>
          <w:p w:rsidR="00B36407" w:rsidRPr="00901D75" w:rsidRDefault="00B36407" w:rsidP="00B36407">
            <w:pPr>
              <w:rPr>
                <w:color w:val="808080" w:themeColor="background1" w:themeShade="80"/>
              </w:rPr>
            </w:pPr>
            <w:r w:rsidRPr="00667CBF">
              <w:rPr>
                <w:color w:val="00B050"/>
              </w:rPr>
              <w:t xml:space="preserve">#pragma </w:t>
            </w:r>
            <w:r>
              <w:t xml:space="preserve">config JTAGEN   = OFF          </w:t>
            </w:r>
            <w:r w:rsidRPr="00901D75">
              <w:rPr>
                <w:color w:val="808080" w:themeColor="background1" w:themeShade="80"/>
              </w:rPr>
              <w:t xml:space="preserve"> //JTAG disable</w:t>
            </w:r>
          </w:p>
          <w:p w:rsidR="00B36407" w:rsidRPr="00901D75" w:rsidRDefault="00B36407" w:rsidP="00B36407">
            <w:pPr>
              <w:rPr>
                <w:color w:val="808080" w:themeColor="background1" w:themeShade="80"/>
              </w:rPr>
            </w:pPr>
            <w:r w:rsidRPr="00901D75">
              <w:rPr>
                <w:color w:val="808080" w:themeColor="background1" w:themeShade="80"/>
              </w:rPr>
              <w:t>// Period needed for timer 1 to trigger an interrupt every 0.1 second</w:t>
            </w:r>
          </w:p>
          <w:p w:rsidR="00B36407" w:rsidRPr="00901D75" w:rsidRDefault="00B36407" w:rsidP="00B36407">
            <w:pPr>
              <w:rPr>
                <w:color w:val="808080" w:themeColor="background1" w:themeShade="80"/>
              </w:rPr>
            </w:pPr>
            <w:r w:rsidRPr="00901D75">
              <w:rPr>
                <w:color w:val="808080" w:themeColor="background1" w:themeShade="80"/>
              </w:rPr>
              <w:t>// (48MHz PBCLK / 1 = 48000000KHz Timer 1 clock)</w:t>
            </w:r>
          </w:p>
          <w:p w:rsidR="00B36407" w:rsidRPr="00901D75" w:rsidRDefault="00B36407" w:rsidP="00B36407">
            <w:pPr>
              <w:rPr>
                <w:color w:val="808080" w:themeColor="background1" w:themeShade="80"/>
              </w:rPr>
            </w:pPr>
            <w:r w:rsidRPr="00667CBF">
              <w:rPr>
                <w:color w:val="00B050"/>
              </w:rPr>
              <w:t>#define</w:t>
            </w:r>
            <w:r>
              <w:t xml:space="preserve"> </w:t>
            </w:r>
            <w:r w:rsidRPr="00305D2C">
              <w:rPr>
                <w:color w:val="00B0F0"/>
              </w:rPr>
              <w:t>PERIOD</w:t>
            </w:r>
            <w:r>
              <w:t xml:space="preserve">  9600     </w:t>
            </w:r>
            <w:r w:rsidRPr="00901D75">
              <w:rPr>
                <w:color w:val="808080" w:themeColor="background1" w:themeShade="80"/>
              </w:rPr>
              <w:t xml:space="preserve">  //48000/48000000 = 0.001s = 0.2ms</w:t>
            </w:r>
          </w:p>
          <w:p w:rsidR="00B36407" w:rsidRPr="00901D75" w:rsidRDefault="00B36407" w:rsidP="00B36407">
            <w:pPr>
              <w:rPr>
                <w:color w:val="808080" w:themeColor="background1" w:themeShade="80"/>
              </w:rPr>
            </w:pPr>
            <w:r w:rsidRPr="00667CBF">
              <w:rPr>
                <w:color w:val="00B050"/>
              </w:rPr>
              <w:t>#define</w:t>
            </w:r>
            <w:r>
              <w:t xml:space="preserve"> </w:t>
            </w:r>
            <w:r w:rsidRPr="00305D2C">
              <w:rPr>
                <w:color w:val="00B0F0"/>
              </w:rPr>
              <w:t>BTN_DELAY</w:t>
            </w:r>
            <w:r>
              <w:t xml:space="preserve">   2 </w:t>
            </w:r>
            <w:r w:rsidR="005847F9">
              <w:t xml:space="preserve">    </w:t>
            </w:r>
            <w:r w:rsidRPr="00901D75">
              <w:rPr>
                <w:color w:val="808080" w:themeColor="background1" w:themeShade="80"/>
              </w:rPr>
              <w:t>//2*5=10ms</w:t>
            </w:r>
          </w:p>
          <w:p w:rsidR="00B36407" w:rsidRDefault="00B36407" w:rsidP="00B36407">
            <w:r w:rsidRPr="00667CBF">
              <w:rPr>
                <w:color w:val="00B050"/>
              </w:rPr>
              <w:t xml:space="preserve">#define </w:t>
            </w:r>
            <w:r w:rsidRPr="00305D2C">
              <w:rPr>
                <w:color w:val="00B0F0"/>
              </w:rPr>
              <w:t>SYS_FREQ</w:t>
            </w:r>
            <w:r>
              <w:t xml:space="preserve"> (48000000L)</w:t>
            </w:r>
          </w:p>
          <w:p w:rsidR="00B36407" w:rsidRPr="005847F9" w:rsidRDefault="00B36407" w:rsidP="00B36407">
            <w:r w:rsidRPr="00667CBF">
              <w:rPr>
                <w:color w:val="00B050"/>
              </w:rPr>
              <w:t>#define</w:t>
            </w:r>
            <w:r>
              <w:t xml:space="preserve"> </w:t>
            </w:r>
            <w:r w:rsidRPr="00305D2C">
              <w:rPr>
                <w:color w:val="00B0F0"/>
              </w:rPr>
              <w:t>PWM_PR</w:t>
            </w:r>
            <w:r>
              <w:t xml:space="preserve">  0x0FFF</w:t>
            </w:r>
            <w:r w:rsidR="005847F9">
              <w:t xml:space="preserve">   </w:t>
            </w:r>
            <w:r w:rsidR="005847F9" w:rsidRPr="005847F9">
              <w:rPr>
                <w:rFonts w:hint="eastAsia"/>
                <w:color w:val="808080" w:themeColor="background1" w:themeShade="80"/>
              </w:rPr>
              <w:t>//PWM</w:t>
            </w:r>
            <w:r w:rsidR="005847F9" w:rsidRPr="005847F9">
              <w:rPr>
                <w:rFonts w:hint="eastAsia"/>
                <w:color w:val="808080" w:themeColor="background1" w:themeShade="80"/>
              </w:rPr>
              <w:t>周期</w:t>
            </w:r>
          </w:p>
          <w:p w:rsidR="00B36407" w:rsidRDefault="00B36407" w:rsidP="00B36407">
            <w:r w:rsidRPr="00305D2C">
              <w:rPr>
                <w:color w:val="00B0F0"/>
              </w:rPr>
              <w:t>UINT16</w:t>
            </w:r>
            <w:r>
              <w:t xml:space="preserve"> pwm1=0,pwm1_d=0;</w:t>
            </w:r>
          </w:p>
          <w:p w:rsidR="00D55D43" w:rsidRDefault="00D55D43" w:rsidP="00D55D43">
            <w:r w:rsidRPr="00B82E5A">
              <w:rPr>
                <w:color w:val="0000FF"/>
              </w:rPr>
              <w:t xml:space="preserve">void </w:t>
            </w:r>
            <w:r w:rsidRPr="00B82E5A">
              <w:rPr>
                <w:b/>
              </w:rPr>
              <w:t>Timer1Init</w:t>
            </w:r>
            <w:r>
              <w:t>()</w:t>
            </w:r>
          </w:p>
          <w:p w:rsidR="00D55D43" w:rsidRDefault="00D55D43" w:rsidP="00D55D43">
            <w:r>
              <w:t>{</w:t>
            </w:r>
          </w:p>
          <w:p w:rsidR="00D55D43" w:rsidRDefault="00D55D43" w:rsidP="00D55D43">
            <w:r>
              <w:t xml:space="preserve">    </w:t>
            </w:r>
            <w:r w:rsidRPr="00B82E5A">
              <w:rPr>
                <w:color w:val="808080" w:themeColor="background1" w:themeShade="80"/>
              </w:rPr>
              <w:t>// Timer1@1ms</w:t>
            </w:r>
          </w:p>
          <w:p w:rsidR="00D55D43" w:rsidRDefault="00D55D43" w:rsidP="00D55D43">
            <w:r>
              <w:t xml:space="preserve">    </w:t>
            </w:r>
            <w:r w:rsidRPr="00B82E5A">
              <w:rPr>
                <w:color w:val="00B0F0"/>
              </w:rPr>
              <w:t>OpenTimer1</w:t>
            </w:r>
            <w:r w:rsidRPr="00B82E5A">
              <w:t>(</w:t>
            </w:r>
            <w:r w:rsidRPr="00B82E5A">
              <w:rPr>
                <w:color w:val="00B0F0"/>
              </w:rPr>
              <w:t xml:space="preserve">T1_ON </w:t>
            </w:r>
            <w:r w:rsidRPr="00B82E5A">
              <w:t>|</w:t>
            </w:r>
            <w:r w:rsidRPr="00B82E5A">
              <w:rPr>
                <w:color w:val="00B0F0"/>
              </w:rPr>
              <w:t xml:space="preserve"> T1_SOURCE_INT </w:t>
            </w:r>
            <w:r w:rsidRPr="00B82E5A">
              <w:t>|</w:t>
            </w:r>
            <w:r w:rsidRPr="00B82E5A">
              <w:rPr>
                <w:color w:val="00B0F0"/>
              </w:rPr>
              <w:t xml:space="preserve"> T1_PS_1_1</w:t>
            </w:r>
            <w:r w:rsidRPr="00B82E5A">
              <w:t>,</w:t>
            </w:r>
            <w:r w:rsidRPr="00B82E5A">
              <w:rPr>
                <w:color w:val="00B0F0"/>
              </w:rPr>
              <w:t xml:space="preserve"> PERIOD</w:t>
            </w:r>
            <w:r w:rsidRPr="00B82E5A">
              <w:t>)</w:t>
            </w:r>
            <w:r>
              <w:t>;</w:t>
            </w:r>
          </w:p>
          <w:p w:rsidR="00D55D43" w:rsidRDefault="00D55D43" w:rsidP="00D55D43">
            <w:r>
              <w:t xml:space="preserve">    </w:t>
            </w:r>
            <w:r w:rsidRPr="00B82E5A">
              <w:rPr>
                <w:color w:val="808080" w:themeColor="background1" w:themeShade="80"/>
              </w:rPr>
              <w:t>// Set up the timer interrupt with a priority of 2</w:t>
            </w:r>
          </w:p>
          <w:p w:rsidR="00D55D43" w:rsidRDefault="00D55D43" w:rsidP="00D55D43">
            <w:r>
              <w:t xml:space="preserve">    INTEnable(INT_T1, INT_ENABLED);</w:t>
            </w:r>
          </w:p>
          <w:p w:rsidR="00D55D43" w:rsidRDefault="00D55D43" w:rsidP="00D55D43">
            <w:r>
              <w:t xml:space="preserve">    INTSetVectorPriority(INT_TIMER_1_VECTOR, INT_PRIORITY_LEVEL_2);</w:t>
            </w:r>
          </w:p>
          <w:p w:rsidR="00D55D43" w:rsidRDefault="00D55D43" w:rsidP="00D55D43">
            <w:r>
              <w:t xml:space="preserve">    INTSetVectorSubPriority(INT_TIMER_1_VECTOR, INT_SUB_PRIORITY_LEVEL_0);</w:t>
            </w:r>
          </w:p>
          <w:p w:rsidR="00D55D43" w:rsidRDefault="00D55D43" w:rsidP="00D55D43">
            <w:r>
              <w:t>}</w:t>
            </w:r>
          </w:p>
          <w:p w:rsidR="00914043" w:rsidRDefault="00914043" w:rsidP="00914043">
            <w:r w:rsidRPr="00272D72">
              <w:rPr>
                <w:color w:val="0000FF"/>
              </w:rPr>
              <w:t xml:space="preserve">void </w:t>
            </w:r>
            <w:r w:rsidRPr="00C51408">
              <w:rPr>
                <w:color w:val="00B0F0"/>
              </w:rPr>
              <w:t>__ISR</w:t>
            </w:r>
            <w:r>
              <w:t>(</w:t>
            </w:r>
            <w:r w:rsidRPr="00C51408">
              <w:rPr>
                <w:color w:val="00B0F0"/>
              </w:rPr>
              <w:t>_TIMER_1_VECTOR</w:t>
            </w:r>
            <w:r>
              <w:t xml:space="preserve">, ipl2) </w:t>
            </w:r>
            <w:r w:rsidRPr="00C51408">
              <w:rPr>
                <w:b/>
              </w:rPr>
              <w:t>Timer1Handler</w:t>
            </w:r>
            <w:r>
              <w:t>(</w:t>
            </w:r>
            <w:r w:rsidRPr="00C51408">
              <w:rPr>
                <w:color w:val="0000FF"/>
              </w:rPr>
              <w:t>void</w:t>
            </w:r>
            <w:r>
              <w:t>)</w:t>
            </w:r>
          </w:p>
          <w:p w:rsidR="00914043" w:rsidRDefault="00914043" w:rsidP="00914043">
            <w:r>
              <w:t>{</w:t>
            </w:r>
          </w:p>
          <w:p w:rsidR="00B36407" w:rsidRPr="001E1B4A" w:rsidRDefault="00B36407" w:rsidP="00B36407">
            <w:pPr>
              <w:rPr>
                <w:color w:val="808080" w:themeColor="background1" w:themeShade="80"/>
              </w:rPr>
            </w:pPr>
            <w:r>
              <w:t xml:space="preserve">   </w:t>
            </w:r>
            <w:r w:rsidRPr="001E1B4A">
              <w:rPr>
                <w:color w:val="808080" w:themeColor="background1" w:themeShade="80"/>
              </w:rPr>
              <w:t xml:space="preserve"> // Clear the interrupt flag</w:t>
            </w:r>
          </w:p>
          <w:p w:rsidR="00B36407" w:rsidRDefault="00B36407" w:rsidP="00B36407">
            <w:r>
              <w:t xml:space="preserve">    INTClearFlag(INT_T1);</w:t>
            </w:r>
          </w:p>
          <w:p w:rsidR="00B36407" w:rsidRDefault="00B36407" w:rsidP="00B36407">
            <w:r>
              <w:t xml:space="preserve">    </w:t>
            </w:r>
            <w:r w:rsidRPr="00576E05">
              <w:rPr>
                <w:color w:val="0000FF"/>
              </w:rPr>
              <w:t>if</w:t>
            </w:r>
            <w:r>
              <w:t>(pwm1_d == 0)</w:t>
            </w:r>
          </w:p>
          <w:p w:rsidR="00B36407" w:rsidRDefault="00B36407" w:rsidP="00B36407">
            <w:r>
              <w:t xml:space="preserve">    {</w:t>
            </w:r>
          </w:p>
          <w:p w:rsidR="00B36407" w:rsidRDefault="00B36407" w:rsidP="00B36407">
            <w:r>
              <w:t xml:space="preserve">        pwm1 ++;</w:t>
            </w:r>
          </w:p>
          <w:p w:rsidR="00B36407" w:rsidRDefault="00B36407" w:rsidP="00B36407">
            <w:r>
              <w:t xml:space="preserve">        </w:t>
            </w:r>
            <w:r w:rsidRPr="00576E05">
              <w:rPr>
                <w:color w:val="0000FF"/>
              </w:rPr>
              <w:t>if</w:t>
            </w:r>
            <w:r>
              <w:t>(pwm1 &gt; PWM_PR)</w:t>
            </w:r>
          </w:p>
          <w:p w:rsidR="00B36407" w:rsidRDefault="00B36407" w:rsidP="00B36407">
            <w:r>
              <w:t xml:space="preserve">        {</w:t>
            </w:r>
          </w:p>
          <w:p w:rsidR="00B36407" w:rsidRDefault="00B36407" w:rsidP="00B36407">
            <w:r>
              <w:t xml:space="preserve">            pwm1 = PWM_PR;</w:t>
            </w:r>
          </w:p>
          <w:p w:rsidR="00B36407" w:rsidRDefault="00B36407" w:rsidP="00B36407">
            <w:r>
              <w:t xml:space="preserve">            pwm1_d = 1;</w:t>
            </w:r>
          </w:p>
          <w:p w:rsidR="00B36407" w:rsidRDefault="00B36407" w:rsidP="00B36407">
            <w:r>
              <w:t xml:space="preserve">        }</w:t>
            </w:r>
          </w:p>
          <w:p w:rsidR="00B36407" w:rsidRDefault="00B36407" w:rsidP="00B36407">
            <w:r>
              <w:t xml:space="preserve">    }</w:t>
            </w:r>
          </w:p>
          <w:p w:rsidR="00B36407" w:rsidRDefault="00B36407" w:rsidP="00B36407">
            <w:r>
              <w:t xml:space="preserve">    </w:t>
            </w:r>
            <w:r w:rsidRPr="00576E05">
              <w:rPr>
                <w:color w:val="0000FF"/>
              </w:rPr>
              <w:t>else</w:t>
            </w:r>
          </w:p>
          <w:p w:rsidR="00B36407" w:rsidRDefault="00B36407" w:rsidP="00B36407">
            <w:r>
              <w:t xml:space="preserve">    {</w:t>
            </w:r>
          </w:p>
          <w:p w:rsidR="00B36407" w:rsidRDefault="00B36407" w:rsidP="00B36407">
            <w:r>
              <w:lastRenderedPageBreak/>
              <w:t xml:space="preserve">       </w:t>
            </w:r>
            <w:r w:rsidRPr="00576E05">
              <w:rPr>
                <w:color w:val="0000FF"/>
              </w:rPr>
              <w:t xml:space="preserve"> if</w:t>
            </w:r>
            <w:r>
              <w:t>(pwm1 == 0)</w:t>
            </w:r>
          </w:p>
          <w:p w:rsidR="00B36407" w:rsidRDefault="00B36407" w:rsidP="00B36407">
            <w:r>
              <w:t xml:space="preserve">        {</w:t>
            </w:r>
          </w:p>
          <w:p w:rsidR="00B36407" w:rsidRDefault="00B36407" w:rsidP="00B36407">
            <w:r>
              <w:t xml:space="preserve">            pwm1 = 0;</w:t>
            </w:r>
          </w:p>
          <w:p w:rsidR="00B36407" w:rsidRDefault="00B36407" w:rsidP="00B36407">
            <w:r>
              <w:t xml:space="preserve">            pwm1_d = 0;</w:t>
            </w:r>
          </w:p>
          <w:p w:rsidR="00B36407" w:rsidRDefault="00B36407" w:rsidP="00B36407">
            <w:r>
              <w:t xml:space="preserve">        }</w:t>
            </w:r>
          </w:p>
          <w:p w:rsidR="00B36407" w:rsidRDefault="00B36407" w:rsidP="00B36407">
            <w:r>
              <w:t xml:space="preserve">        </w:t>
            </w:r>
            <w:r w:rsidRPr="00576E05">
              <w:rPr>
                <w:color w:val="0000FF"/>
              </w:rPr>
              <w:t>else</w:t>
            </w:r>
          </w:p>
          <w:p w:rsidR="00B36407" w:rsidRDefault="00B36407" w:rsidP="00B36407">
            <w:r>
              <w:t xml:space="preserve">            pwm1 --;</w:t>
            </w:r>
          </w:p>
          <w:p w:rsidR="00B36407" w:rsidRDefault="00B36407" w:rsidP="00E00D93">
            <w:r>
              <w:t xml:space="preserve">    }</w:t>
            </w:r>
          </w:p>
          <w:p w:rsidR="00B36407" w:rsidRDefault="00B36407" w:rsidP="00B36407">
            <w:r>
              <w:t xml:space="preserve">    OC1RS = pwm1;</w:t>
            </w:r>
          </w:p>
          <w:p w:rsidR="00B36407" w:rsidRDefault="00B36407" w:rsidP="00B36407">
            <w:r>
              <w:t xml:space="preserve">    OC2RS = pwm</w:t>
            </w:r>
            <w:r w:rsidR="00E00D93">
              <w:t>1</w:t>
            </w:r>
            <w:r>
              <w:t>;</w:t>
            </w:r>
          </w:p>
          <w:p w:rsidR="00B36407" w:rsidRDefault="00B36407" w:rsidP="00E00D93">
            <w:pPr>
              <w:ind w:firstLine="420"/>
            </w:pPr>
            <w:r>
              <w:t>OC3RS = pwm</w:t>
            </w:r>
            <w:r w:rsidR="00E00D93">
              <w:t>1</w:t>
            </w:r>
            <w:r>
              <w:t>;</w:t>
            </w:r>
          </w:p>
          <w:p w:rsidR="00E00D93" w:rsidRDefault="00E00D93" w:rsidP="00B636E5">
            <w:pPr>
              <w:ind w:firstLine="420"/>
            </w:pPr>
            <w:r>
              <w:t>OC4RS = pwm1;</w:t>
            </w:r>
          </w:p>
          <w:p w:rsidR="00B36407" w:rsidRDefault="00B36407" w:rsidP="00B36407">
            <w:r>
              <w:t>}</w:t>
            </w:r>
          </w:p>
          <w:p w:rsidR="00B36407" w:rsidRDefault="00B36407" w:rsidP="00B36407">
            <w:r w:rsidRPr="00C7249F">
              <w:rPr>
                <w:color w:val="0000FF"/>
              </w:rPr>
              <w:t xml:space="preserve">void </w:t>
            </w:r>
            <w:r w:rsidRPr="00C7249F">
              <w:rPr>
                <w:b/>
              </w:rPr>
              <w:t>PWMinit</w:t>
            </w:r>
            <w:r>
              <w:t>()</w:t>
            </w:r>
          </w:p>
          <w:p w:rsidR="00B36407" w:rsidRDefault="00B36407" w:rsidP="00B36407">
            <w:r>
              <w:t>{</w:t>
            </w:r>
          </w:p>
          <w:p w:rsidR="00B36407" w:rsidRPr="001E1B4A" w:rsidRDefault="00B36407" w:rsidP="00B36407">
            <w:pPr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</w:t>
            </w:r>
            <w:r w:rsidRPr="001E1B4A">
              <w:rPr>
                <w:rFonts w:hint="eastAsia"/>
                <w:color w:val="808080" w:themeColor="background1" w:themeShade="80"/>
              </w:rPr>
              <w:t>//PWM</w:t>
            </w:r>
            <w:r w:rsidRPr="001E1B4A">
              <w:rPr>
                <w:rFonts w:hint="eastAsia"/>
                <w:color w:val="808080" w:themeColor="background1" w:themeShade="80"/>
              </w:rPr>
              <w:t>引脚关联</w:t>
            </w:r>
          </w:p>
          <w:p w:rsidR="009B60A0" w:rsidRDefault="009B60A0" w:rsidP="009B60A0">
            <w:r>
              <w:t xml:space="preserve">    RPB7Rbits.</w:t>
            </w:r>
            <w:r w:rsidRPr="009B60A0">
              <w:rPr>
                <w:color w:val="00B050"/>
              </w:rPr>
              <w:t xml:space="preserve">RPB7R </w:t>
            </w:r>
            <w:r>
              <w:t xml:space="preserve">= 0b0101;       </w:t>
            </w:r>
            <w:r w:rsidRPr="009B60A0">
              <w:rPr>
                <w:color w:val="808080" w:themeColor="background1" w:themeShade="80"/>
              </w:rPr>
              <w:t>//PWM1</w:t>
            </w:r>
          </w:p>
          <w:p w:rsidR="009B60A0" w:rsidRDefault="009B60A0" w:rsidP="009B60A0">
            <w:r>
              <w:t xml:space="preserve">    RPB</w:t>
            </w:r>
            <w:r w:rsidR="00B636E5">
              <w:rPr>
                <w:rFonts w:hint="eastAsia"/>
              </w:rPr>
              <w:t>8</w:t>
            </w:r>
            <w:r>
              <w:t>Rbits.</w:t>
            </w:r>
            <w:r w:rsidRPr="009B60A0">
              <w:rPr>
                <w:color w:val="00B050"/>
              </w:rPr>
              <w:t>RPB</w:t>
            </w:r>
            <w:r w:rsidR="00B636E5">
              <w:rPr>
                <w:rFonts w:hint="eastAsia"/>
                <w:color w:val="00B050"/>
              </w:rPr>
              <w:t>8</w:t>
            </w:r>
            <w:r w:rsidRPr="009B60A0">
              <w:rPr>
                <w:color w:val="00B050"/>
              </w:rPr>
              <w:t xml:space="preserve">R </w:t>
            </w:r>
            <w:r>
              <w:t xml:space="preserve">= 0b0101;       </w:t>
            </w:r>
            <w:r w:rsidRPr="009B60A0">
              <w:rPr>
                <w:color w:val="808080" w:themeColor="background1" w:themeShade="80"/>
              </w:rPr>
              <w:t>//PWM2</w:t>
            </w:r>
          </w:p>
          <w:p w:rsidR="009B60A0" w:rsidRDefault="009B60A0" w:rsidP="009B60A0">
            <w:r>
              <w:t xml:space="preserve">    RP</w:t>
            </w:r>
            <w:r w:rsidR="00B636E5">
              <w:rPr>
                <w:rFonts w:hint="eastAsia"/>
              </w:rPr>
              <w:t>B9</w:t>
            </w:r>
            <w:r>
              <w:t>Rbits.</w:t>
            </w:r>
            <w:r w:rsidRPr="009B60A0">
              <w:rPr>
                <w:color w:val="00B050"/>
              </w:rPr>
              <w:t>RP</w:t>
            </w:r>
            <w:r w:rsidR="00B636E5">
              <w:rPr>
                <w:color w:val="00B050"/>
              </w:rPr>
              <w:t>B9</w:t>
            </w:r>
            <w:r w:rsidRPr="009B60A0">
              <w:rPr>
                <w:color w:val="00B050"/>
              </w:rPr>
              <w:t xml:space="preserve">R </w:t>
            </w:r>
            <w:r>
              <w:t xml:space="preserve">= 0b0101;       </w:t>
            </w:r>
            <w:r w:rsidRPr="009B60A0">
              <w:rPr>
                <w:color w:val="808080" w:themeColor="background1" w:themeShade="80"/>
              </w:rPr>
              <w:t>//PWM3</w:t>
            </w:r>
          </w:p>
          <w:p w:rsidR="009B60A0" w:rsidRDefault="009B60A0" w:rsidP="009B60A0">
            <w:r>
              <w:t xml:space="preserve">    RPB13Rbits.</w:t>
            </w:r>
            <w:r w:rsidRPr="009B60A0">
              <w:rPr>
                <w:color w:val="00B050"/>
              </w:rPr>
              <w:t xml:space="preserve">RPB13R </w:t>
            </w:r>
            <w:r>
              <w:t xml:space="preserve">= 0b0101;     </w:t>
            </w:r>
            <w:r w:rsidRPr="009B60A0">
              <w:rPr>
                <w:color w:val="808080" w:themeColor="background1" w:themeShade="80"/>
              </w:rPr>
              <w:t>//PWM4</w:t>
            </w:r>
          </w:p>
          <w:p w:rsidR="009B60A0" w:rsidRDefault="009B60A0" w:rsidP="009B60A0">
            <w:r>
              <w:rPr>
                <w:rFonts w:hint="eastAsia"/>
              </w:rPr>
              <w:t xml:space="preserve">    </w:t>
            </w:r>
            <w:r w:rsidRPr="009B60A0">
              <w:rPr>
                <w:rFonts w:hint="eastAsia"/>
                <w:color w:val="808080" w:themeColor="background1" w:themeShade="80"/>
              </w:rPr>
              <w:t>//PWM1</w:t>
            </w:r>
            <w:r w:rsidRPr="009B60A0">
              <w:rPr>
                <w:rFonts w:hint="eastAsia"/>
                <w:color w:val="808080" w:themeColor="background1" w:themeShade="80"/>
              </w:rPr>
              <w:t>初始化</w:t>
            </w:r>
          </w:p>
          <w:p w:rsidR="009B60A0" w:rsidRPr="009B60A0" w:rsidRDefault="009B60A0" w:rsidP="009B60A0">
            <w:pPr>
              <w:rPr>
                <w:color w:val="808080" w:themeColor="background1" w:themeShade="80"/>
              </w:rPr>
            </w:pPr>
            <w:r>
              <w:t xml:space="preserve">    OC1CON = 0x0000;              </w:t>
            </w:r>
            <w:r w:rsidRPr="009B60A0">
              <w:rPr>
                <w:color w:val="808080" w:themeColor="background1" w:themeShade="80"/>
              </w:rPr>
              <w:t>// Turn off OC1 while doing setup.</w:t>
            </w:r>
          </w:p>
          <w:p w:rsidR="009B60A0" w:rsidRDefault="009B60A0" w:rsidP="009B60A0">
            <w:r>
              <w:t xml:space="preserve">    OC1RS = pwm1;                </w:t>
            </w:r>
            <w:r w:rsidRPr="009B60A0">
              <w:rPr>
                <w:color w:val="808080" w:themeColor="background1" w:themeShade="80"/>
              </w:rPr>
              <w:t>// Initialize secondary Compare Register</w:t>
            </w:r>
          </w:p>
          <w:p w:rsidR="009B60A0" w:rsidRPr="009B60A0" w:rsidRDefault="009B60A0" w:rsidP="009B60A0">
            <w:pPr>
              <w:rPr>
                <w:color w:val="808080" w:themeColor="background1" w:themeShade="80"/>
              </w:rPr>
            </w:pPr>
            <w:r>
              <w:t xml:space="preserve">    OC1CON = 0x0006;             </w:t>
            </w:r>
            <w:r w:rsidRPr="009B60A0">
              <w:rPr>
                <w:color w:val="808080" w:themeColor="background1" w:themeShade="80"/>
              </w:rPr>
              <w:t>// Configure for PWM mode</w:t>
            </w:r>
          </w:p>
          <w:p w:rsidR="009B60A0" w:rsidRDefault="009B60A0" w:rsidP="009B60A0">
            <w:r>
              <w:rPr>
                <w:rFonts w:hint="eastAsia"/>
              </w:rPr>
              <w:t xml:space="preserve">    </w:t>
            </w:r>
            <w:r w:rsidRPr="009B60A0">
              <w:rPr>
                <w:rFonts w:hint="eastAsia"/>
                <w:color w:val="808080" w:themeColor="background1" w:themeShade="80"/>
              </w:rPr>
              <w:t>//PWM2</w:t>
            </w:r>
            <w:r w:rsidRPr="009B60A0">
              <w:rPr>
                <w:rFonts w:hint="eastAsia"/>
                <w:color w:val="808080" w:themeColor="background1" w:themeShade="80"/>
              </w:rPr>
              <w:t>初始化</w:t>
            </w:r>
          </w:p>
          <w:p w:rsidR="009B60A0" w:rsidRDefault="009B60A0" w:rsidP="009B60A0">
            <w:r>
              <w:t xml:space="preserve">    OC2CON = 0x0000;             </w:t>
            </w:r>
            <w:r w:rsidRPr="009B60A0">
              <w:rPr>
                <w:color w:val="808080" w:themeColor="background1" w:themeShade="80"/>
              </w:rPr>
              <w:t>// Turn off OC1 while doing setup.</w:t>
            </w:r>
          </w:p>
          <w:p w:rsidR="009B60A0" w:rsidRDefault="009B60A0" w:rsidP="009B60A0">
            <w:r>
              <w:t xml:space="preserve">    OC2RS = pwm1;               </w:t>
            </w:r>
            <w:r w:rsidRPr="009B60A0">
              <w:rPr>
                <w:color w:val="808080" w:themeColor="background1" w:themeShade="80"/>
              </w:rPr>
              <w:t>// Initialize secondary Compare Register</w:t>
            </w:r>
          </w:p>
          <w:p w:rsidR="009B60A0" w:rsidRDefault="009B60A0" w:rsidP="009B60A0">
            <w:r>
              <w:t xml:space="preserve">    OC2CON = 0x0006;            </w:t>
            </w:r>
            <w:r w:rsidRPr="009B60A0">
              <w:rPr>
                <w:color w:val="808080" w:themeColor="background1" w:themeShade="80"/>
              </w:rPr>
              <w:t>// Configure for PWM mode</w:t>
            </w:r>
          </w:p>
          <w:p w:rsidR="009B60A0" w:rsidRDefault="009B60A0" w:rsidP="009B60A0">
            <w:r>
              <w:rPr>
                <w:rFonts w:hint="eastAsia"/>
              </w:rPr>
              <w:t xml:space="preserve">   </w:t>
            </w:r>
            <w:r w:rsidRPr="009B60A0">
              <w:rPr>
                <w:rFonts w:hint="eastAsia"/>
                <w:color w:val="808080" w:themeColor="background1" w:themeShade="80"/>
              </w:rPr>
              <w:t xml:space="preserve"> //PWM3</w:t>
            </w:r>
            <w:r w:rsidRPr="009B60A0">
              <w:rPr>
                <w:rFonts w:hint="eastAsia"/>
                <w:color w:val="808080" w:themeColor="background1" w:themeShade="80"/>
              </w:rPr>
              <w:t>初始化</w:t>
            </w:r>
          </w:p>
          <w:p w:rsidR="009B60A0" w:rsidRDefault="009B60A0" w:rsidP="009B60A0">
            <w:r>
              <w:t xml:space="preserve">    OC3CON = 0x0000;            </w:t>
            </w:r>
            <w:r w:rsidRPr="009B60A0">
              <w:rPr>
                <w:color w:val="808080" w:themeColor="background1" w:themeShade="80"/>
              </w:rPr>
              <w:t>// Turn off OC1 while doing setup.</w:t>
            </w:r>
          </w:p>
          <w:p w:rsidR="009B60A0" w:rsidRDefault="009B60A0" w:rsidP="009B60A0">
            <w:r>
              <w:t xml:space="preserve">    OC3RS = pwm1;              </w:t>
            </w:r>
            <w:r w:rsidRPr="009B60A0">
              <w:rPr>
                <w:color w:val="808080" w:themeColor="background1" w:themeShade="80"/>
              </w:rPr>
              <w:t>// Initialize secondary Compare Register</w:t>
            </w:r>
          </w:p>
          <w:p w:rsidR="009B60A0" w:rsidRDefault="009B60A0" w:rsidP="009B60A0">
            <w:r>
              <w:t xml:space="preserve">    OC3CON = 0x0006;           </w:t>
            </w:r>
            <w:r w:rsidRPr="009B60A0">
              <w:rPr>
                <w:color w:val="808080" w:themeColor="background1" w:themeShade="80"/>
              </w:rPr>
              <w:t>// Configure for PWM mode</w:t>
            </w:r>
          </w:p>
          <w:p w:rsidR="009B60A0" w:rsidRDefault="009B60A0" w:rsidP="009B60A0">
            <w:r>
              <w:rPr>
                <w:rFonts w:hint="eastAsia"/>
              </w:rPr>
              <w:t xml:space="preserve">    </w:t>
            </w:r>
            <w:r w:rsidRPr="009B60A0">
              <w:rPr>
                <w:rFonts w:hint="eastAsia"/>
                <w:color w:val="808080" w:themeColor="background1" w:themeShade="80"/>
              </w:rPr>
              <w:t>//PWM4</w:t>
            </w:r>
            <w:r w:rsidRPr="009B60A0">
              <w:rPr>
                <w:rFonts w:hint="eastAsia"/>
                <w:color w:val="808080" w:themeColor="background1" w:themeShade="80"/>
              </w:rPr>
              <w:t>初始化</w:t>
            </w:r>
          </w:p>
          <w:p w:rsidR="009B60A0" w:rsidRDefault="009B60A0" w:rsidP="009B60A0">
            <w:r>
              <w:t xml:space="preserve">    OC4CON = 0x0000;           </w:t>
            </w:r>
            <w:r w:rsidRPr="009B60A0">
              <w:rPr>
                <w:color w:val="808080" w:themeColor="background1" w:themeShade="80"/>
              </w:rPr>
              <w:t>// Turn off OC1 while doing setup.</w:t>
            </w:r>
          </w:p>
          <w:p w:rsidR="009B60A0" w:rsidRDefault="009B60A0" w:rsidP="009B60A0">
            <w:r>
              <w:t xml:space="preserve">    OC4RS = pwm1;             </w:t>
            </w:r>
            <w:r w:rsidRPr="009B60A0">
              <w:rPr>
                <w:color w:val="808080" w:themeColor="background1" w:themeShade="80"/>
              </w:rPr>
              <w:t>// Initialize secondary Compare Register</w:t>
            </w:r>
          </w:p>
          <w:p w:rsidR="009B60A0" w:rsidRDefault="009B60A0" w:rsidP="009B60A0">
            <w:r>
              <w:t xml:space="preserve">    OC4CON = 0x0006;          </w:t>
            </w:r>
            <w:r w:rsidRPr="009B60A0">
              <w:rPr>
                <w:color w:val="808080" w:themeColor="background1" w:themeShade="80"/>
              </w:rPr>
              <w:t>// Configure for PWM mode</w:t>
            </w:r>
          </w:p>
          <w:p w:rsidR="009B60A0" w:rsidRDefault="009B60A0" w:rsidP="00B636E5">
            <w:r>
              <w:rPr>
                <w:rFonts w:hint="eastAsia"/>
              </w:rPr>
              <w:t xml:space="preserve">    </w:t>
            </w:r>
            <w:r w:rsidRPr="009B60A0">
              <w:rPr>
                <w:rFonts w:hint="eastAsia"/>
                <w:color w:val="808080" w:themeColor="background1" w:themeShade="80"/>
              </w:rPr>
              <w:t>//</w:t>
            </w:r>
            <w:r w:rsidRPr="009B60A0">
              <w:rPr>
                <w:rFonts w:hint="eastAsia"/>
                <w:color w:val="808080" w:themeColor="background1" w:themeShade="80"/>
              </w:rPr>
              <w:t>定时器</w:t>
            </w:r>
            <w:r w:rsidRPr="009B60A0">
              <w:rPr>
                <w:rFonts w:hint="eastAsia"/>
                <w:color w:val="808080" w:themeColor="background1" w:themeShade="80"/>
              </w:rPr>
              <w:t>2</w:t>
            </w:r>
            <w:r w:rsidRPr="009B60A0">
              <w:rPr>
                <w:rFonts w:hint="eastAsia"/>
                <w:color w:val="808080" w:themeColor="background1" w:themeShade="80"/>
              </w:rPr>
              <w:t>周期设定</w:t>
            </w:r>
            <w:r w:rsidRPr="009B60A0">
              <w:rPr>
                <w:rFonts w:hint="eastAsia"/>
                <w:color w:val="808080" w:themeColor="background1" w:themeShade="80"/>
              </w:rPr>
              <w:t>+</w:t>
            </w:r>
            <w:r w:rsidRPr="009B60A0">
              <w:rPr>
                <w:rFonts w:hint="eastAsia"/>
                <w:color w:val="808080" w:themeColor="background1" w:themeShade="80"/>
              </w:rPr>
              <w:t>开启</w:t>
            </w:r>
          </w:p>
          <w:p w:rsidR="009B60A0" w:rsidRDefault="009B60A0" w:rsidP="009B60A0">
            <w:r>
              <w:t xml:space="preserve">    PR2 = </w:t>
            </w:r>
            <w:r w:rsidRPr="008123A9">
              <w:rPr>
                <w:color w:val="00B0F0"/>
              </w:rPr>
              <w:t>PWM_PR</w:t>
            </w:r>
            <w:r>
              <w:t xml:space="preserve">;           </w:t>
            </w:r>
            <w:r w:rsidRPr="009B60A0">
              <w:rPr>
                <w:color w:val="808080" w:themeColor="background1" w:themeShade="80"/>
              </w:rPr>
              <w:t>// Set period</w:t>
            </w:r>
          </w:p>
          <w:p w:rsidR="009B60A0" w:rsidRDefault="009B60A0" w:rsidP="009B60A0">
            <w:r>
              <w:t xml:space="preserve">    T2CONSET = 0x8000;       </w:t>
            </w:r>
            <w:r w:rsidRPr="009B60A0">
              <w:rPr>
                <w:color w:val="808080" w:themeColor="background1" w:themeShade="80"/>
              </w:rPr>
              <w:t xml:space="preserve">// </w:t>
            </w:r>
            <w:r w:rsidR="00561FC8">
              <w:rPr>
                <w:color w:val="808080" w:themeColor="background1" w:themeShade="80"/>
              </w:rPr>
              <w:t>使能</w:t>
            </w:r>
            <w:r w:rsidRPr="009B60A0">
              <w:rPr>
                <w:color w:val="808080" w:themeColor="background1" w:themeShade="80"/>
              </w:rPr>
              <w:t xml:space="preserve"> Timer2</w:t>
            </w:r>
          </w:p>
          <w:p w:rsidR="009B60A0" w:rsidRDefault="009B60A0" w:rsidP="009B60A0">
            <w:r>
              <w:rPr>
                <w:rFonts w:hint="eastAsia"/>
              </w:rPr>
              <w:t xml:space="preserve">    </w:t>
            </w:r>
            <w:r w:rsidRPr="008123A9">
              <w:rPr>
                <w:rFonts w:hint="eastAsia"/>
                <w:color w:val="808080" w:themeColor="background1" w:themeShade="80"/>
              </w:rPr>
              <w:t>//PWM1~</w:t>
            </w:r>
            <w:r w:rsidR="008123A9" w:rsidRPr="008123A9">
              <w:rPr>
                <w:color w:val="808080" w:themeColor="background1" w:themeShade="80"/>
              </w:rPr>
              <w:t>5</w:t>
            </w:r>
            <w:r w:rsidRPr="008123A9">
              <w:rPr>
                <w:rFonts w:hint="eastAsia"/>
                <w:color w:val="808080" w:themeColor="background1" w:themeShade="80"/>
              </w:rPr>
              <w:t>开启</w:t>
            </w:r>
          </w:p>
          <w:p w:rsidR="009B60A0" w:rsidRDefault="009B60A0" w:rsidP="009B60A0">
            <w:r>
              <w:t xml:space="preserve">    OC1CONSET = 0x8000; </w:t>
            </w:r>
            <w:r w:rsidR="008123A9">
              <w:t xml:space="preserve">    </w:t>
            </w:r>
            <w:r w:rsidRPr="008123A9">
              <w:rPr>
                <w:color w:val="808080" w:themeColor="background1" w:themeShade="80"/>
              </w:rPr>
              <w:t xml:space="preserve">// </w:t>
            </w:r>
            <w:r w:rsidR="00561FC8">
              <w:rPr>
                <w:color w:val="808080" w:themeColor="background1" w:themeShade="80"/>
              </w:rPr>
              <w:t>使能</w:t>
            </w:r>
            <w:r w:rsidRPr="008123A9">
              <w:rPr>
                <w:color w:val="808080" w:themeColor="background1" w:themeShade="80"/>
              </w:rPr>
              <w:t xml:space="preserve"> OC1</w:t>
            </w:r>
          </w:p>
          <w:p w:rsidR="009B60A0" w:rsidRDefault="009B60A0" w:rsidP="009B60A0">
            <w:r>
              <w:t xml:space="preserve">    OC2CONSET = 0x8000; </w:t>
            </w:r>
            <w:r w:rsidR="008123A9">
              <w:t xml:space="preserve">    </w:t>
            </w:r>
            <w:r w:rsidRPr="008123A9">
              <w:rPr>
                <w:color w:val="808080" w:themeColor="background1" w:themeShade="80"/>
              </w:rPr>
              <w:t xml:space="preserve">// </w:t>
            </w:r>
            <w:r w:rsidR="00561FC8">
              <w:rPr>
                <w:color w:val="808080" w:themeColor="background1" w:themeShade="80"/>
              </w:rPr>
              <w:t>使能</w:t>
            </w:r>
            <w:r w:rsidRPr="008123A9">
              <w:rPr>
                <w:color w:val="808080" w:themeColor="background1" w:themeShade="80"/>
              </w:rPr>
              <w:t xml:space="preserve"> OC2</w:t>
            </w:r>
          </w:p>
          <w:p w:rsidR="009B60A0" w:rsidRDefault="009B60A0" w:rsidP="009B60A0">
            <w:r>
              <w:t xml:space="preserve">    OC3CONSET = 0x8000;</w:t>
            </w:r>
            <w:r w:rsidRPr="008123A9">
              <w:rPr>
                <w:color w:val="808080" w:themeColor="background1" w:themeShade="80"/>
              </w:rPr>
              <w:t xml:space="preserve"> </w:t>
            </w:r>
            <w:r w:rsidR="008123A9">
              <w:rPr>
                <w:color w:val="808080" w:themeColor="background1" w:themeShade="80"/>
              </w:rPr>
              <w:t xml:space="preserve">    </w:t>
            </w:r>
            <w:r w:rsidRPr="008123A9">
              <w:rPr>
                <w:color w:val="808080" w:themeColor="background1" w:themeShade="80"/>
              </w:rPr>
              <w:t xml:space="preserve">// </w:t>
            </w:r>
            <w:r w:rsidR="00561FC8">
              <w:rPr>
                <w:color w:val="808080" w:themeColor="background1" w:themeShade="80"/>
              </w:rPr>
              <w:t>使能</w:t>
            </w:r>
            <w:r w:rsidRPr="008123A9">
              <w:rPr>
                <w:color w:val="808080" w:themeColor="background1" w:themeShade="80"/>
              </w:rPr>
              <w:t xml:space="preserve"> OC3</w:t>
            </w:r>
          </w:p>
          <w:p w:rsidR="009B60A0" w:rsidRDefault="009B60A0" w:rsidP="009B60A0">
            <w:r>
              <w:t xml:space="preserve">    OC4CONSET = 0x8000; </w:t>
            </w:r>
            <w:r w:rsidR="008123A9">
              <w:t xml:space="preserve">    </w:t>
            </w:r>
            <w:r w:rsidRPr="008123A9">
              <w:rPr>
                <w:color w:val="808080" w:themeColor="background1" w:themeShade="80"/>
              </w:rPr>
              <w:t xml:space="preserve">// </w:t>
            </w:r>
            <w:r w:rsidR="00561FC8">
              <w:rPr>
                <w:color w:val="808080" w:themeColor="background1" w:themeShade="80"/>
              </w:rPr>
              <w:t>使能</w:t>
            </w:r>
            <w:r w:rsidRPr="008123A9">
              <w:rPr>
                <w:color w:val="808080" w:themeColor="background1" w:themeShade="80"/>
              </w:rPr>
              <w:t xml:space="preserve"> OC4</w:t>
            </w:r>
          </w:p>
          <w:p w:rsidR="00B36407" w:rsidRDefault="00B36407" w:rsidP="00B36407">
            <w:r>
              <w:lastRenderedPageBreak/>
              <w:t>}</w:t>
            </w:r>
          </w:p>
          <w:p w:rsidR="00B36407" w:rsidRDefault="00B36407" w:rsidP="00B36407">
            <w:r w:rsidRPr="00F45E76">
              <w:rPr>
                <w:color w:val="0000FF"/>
              </w:rPr>
              <w:t xml:space="preserve">int </w:t>
            </w:r>
            <w:r w:rsidRPr="00F45E76">
              <w:rPr>
                <w:b/>
              </w:rPr>
              <w:t>main</w:t>
            </w:r>
            <w:r>
              <w:t>(</w:t>
            </w:r>
            <w:r w:rsidRPr="00F45E76">
              <w:rPr>
                <w:color w:val="0000FF"/>
              </w:rPr>
              <w:t>void</w:t>
            </w:r>
            <w:r>
              <w:t>)</w:t>
            </w:r>
          </w:p>
          <w:p w:rsidR="00B36407" w:rsidRDefault="00B36407" w:rsidP="00B36407">
            <w:r>
              <w:t>{</w:t>
            </w:r>
          </w:p>
          <w:p w:rsidR="0007650C" w:rsidRDefault="00B36407" w:rsidP="0007650C">
            <w:r>
              <w:t xml:space="preserve">    </w:t>
            </w:r>
            <w:r w:rsidR="0007650C">
              <w:t>SYSTEMConfig(</w:t>
            </w:r>
            <w:r w:rsidR="0007650C" w:rsidRPr="004C5C83">
              <w:rPr>
                <w:color w:val="00B0F0"/>
              </w:rPr>
              <w:t>SYS_FREQ</w:t>
            </w:r>
            <w:r w:rsidR="0007650C">
              <w:t xml:space="preserve">, </w:t>
            </w:r>
            <w:r w:rsidR="0007650C" w:rsidRPr="004C5C83">
              <w:rPr>
                <w:color w:val="00B0F0"/>
              </w:rPr>
              <w:t>SYS_CFG_WA</w:t>
            </w:r>
            <w:r w:rsidR="0007650C">
              <w:t>I</w:t>
            </w:r>
            <w:r w:rsidR="0007650C" w:rsidRPr="004C5C83">
              <w:rPr>
                <w:color w:val="00B0F0"/>
              </w:rPr>
              <w:t>T_STATES</w:t>
            </w:r>
            <w:r w:rsidR="0007650C">
              <w:t xml:space="preserve"> | </w:t>
            </w:r>
            <w:r w:rsidR="0007650C" w:rsidRPr="004C5C83">
              <w:rPr>
                <w:color w:val="00B0F0"/>
              </w:rPr>
              <w:t>SYS_CFG_PCACHE</w:t>
            </w:r>
            <w:r w:rsidR="0007650C">
              <w:t>);</w:t>
            </w:r>
          </w:p>
          <w:p w:rsidR="00B36407" w:rsidRDefault="00B36407" w:rsidP="00B36407">
            <w:r>
              <w:t xml:space="preserve">    INTDisableInterrupts();</w:t>
            </w:r>
          </w:p>
          <w:p w:rsidR="00B36407" w:rsidRDefault="00B36407" w:rsidP="00B36407">
            <w:r>
              <w:t xml:space="preserve">    INTConfigureSystem(INT_SYSTEM_CONFIG_MULT_VECTOR);</w:t>
            </w:r>
          </w:p>
          <w:p w:rsidR="00B36407" w:rsidRDefault="00B36407" w:rsidP="00B36407">
            <w:r>
              <w:t xml:space="preserve">    PWMinit();</w:t>
            </w:r>
          </w:p>
          <w:p w:rsidR="00B36407" w:rsidRDefault="00B36407" w:rsidP="00B36407">
            <w:r>
              <w:t xml:space="preserve">    Timer1Init();</w:t>
            </w:r>
          </w:p>
          <w:p w:rsidR="00B36407" w:rsidRDefault="00B36407" w:rsidP="00B36407">
            <w:r>
              <w:t xml:space="preserve">    INTEnableInterrupts();</w:t>
            </w:r>
          </w:p>
          <w:p w:rsidR="00B36407" w:rsidRDefault="00B36407" w:rsidP="00B36407">
            <w:r>
              <w:t xml:space="preserve">    </w:t>
            </w:r>
            <w:r w:rsidRPr="004B5068">
              <w:rPr>
                <w:color w:val="0000FF"/>
              </w:rPr>
              <w:t>while</w:t>
            </w:r>
            <w:r>
              <w:t>(1)</w:t>
            </w:r>
          </w:p>
          <w:p w:rsidR="00B36407" w:rsidRDefault="00B36407" w:rsidP="00B36407">
            <w:r>
              <w:t xml:space="preserve">        ;</w:t>
            </w:r>
          </w:p>
          <w:p w:rsidR="00B36407" w:rsidRDefault="00B36407" w:rsidP="00B36407">
            <w:r>
              <w:t xml:space="preserve">    </w:t>
            </w:r>
            <w:r w:rsidRPr="004B5068">
              <w:rPr>
                <w:color w:val="0000FF"/>
              </w:rPr>
              <w:t xml:space="preserve">return </w:t>
            </w:r>
            <w:r>
              <w:t>0;</w:t>
            </w:r>
          </w:p>
          <w:p w:rsidR="0074631A" w:rsidRDefault="00B36407" w:rsidP="00B36407">
            <w:r>
              <w:t>}</w:t>
            </w:r>
          </w:p>
        </w:tc>
      </w:tr>
    </w:tbl>
    <w:p w:rsidR="00EE3FB0" w:rsidRPr="00EE3FB0" w:rsidRDefault="00EE3FB0" w:rsidP="00530989"/>
    <w:sectPr w:rsidR="00EE3FB0" w:rsidRPr="00EE3FB0" w:rsidSect="00212AC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30E4B" w:rsidRDefault="00530E4B" w:rsidP="005847F9">
      <w:r>
        <w:separator/>
      </w:r>
    </w:p>
  </w:endnote>
  <w:endnote w:type="continuationSeparator" w:id="0">
    <w:p w:rsidR="00530E4B" w:rsidRDefault="00530E4B" w:rsidP="005847F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30E4B" w:rsidRDefault="00530E4B" w:rsidP="005847F9">
      <w:r>
        <w:separator/>
      </w:r>
    </w:p>
  </w:footnote>
  <w:footnote w:type="continuationSeparator" w:id="0">
    <w:p w:rsidR="00530E4B" w:rsidRDefault="00530E4B" w:rsidP="005847F9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29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741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30BA9"/>
    <w:rsid w:val="00043AB9"/>
    <w:rsid w:val="000631D2"/>
    <w:rsid w:val="00074B94"/>
    <w:rsid w:val="000753F9"/>
    <w:rsid w:val="0007650C"/>
    <w:rsid w:val="00084C19"/>
    <w:rsid w:val="000A3052"/>
    <w:rsid w:val="000A43AE"/>
    <w:rsid w:val="000A4D36"/>
    <w:rsid w:val="000B511C"/>
    <w:rsid w:val="000C08F5"/>
    <w:rsid w:val="000C567E"/>
    <w:rsid w:val="000C6885"/>
    <w:rsid w:val="000E0784"/>
    <w:rsid w:val="000E3F61"/>
    <w:rsid w:val="000E3F62"/>
    <w:rsid w:val="000F0A78"/>
    <w:rsid w:val="000F1C85"/>
    <w:rsid w:val="000F604D"/>
    <w:rsid w:val="001103FA"/>
    <w:rsid w:val="00117EAA"/>
    <w:rsid w:val="001403D3"/>
    <w:rsid w:val="0017741E"/>
    <w:rsid w:val="00182427"/>
    <w:rsid w:val="001901C9"/>
    <w:rsid w:val="001928C7"/>
    <w:rsid w:val="00195924"/>
    <w:rsid w:val="001E1B4A"/>
    <w:rsid w:val="0020607A"/>
    <w:rsid w:val="00212ACB"/>
    <w:rsid w:val="00237320"/>
    <w:rsid w:val="00272D72"/>
    <w:rsid w:val="00284C14"/>
    <w:rsid w:val="00286E8C"/>
    <w:rsid w:val="00290870"/>
    <w:rsid w:val="002910C5"/>
    <w:rsid w:val="002C19DA"/>
    <w:rsid w:val="002E29A4"/>
    <w:rsid w:val="00300F5E"/>
    <w:rsid w:val="00305D2C"/>
    <w:rsid w:val="00312655"/>
    <w:rsid w:val="00333BEE"/>
    <w:rsid w:val="0034413E"/>
    <w:rsid w:val="00350E8F"/>
    <w:rsid w:val="00360567"/>
    <w:rsid w:val="00362890"/>
    <w:rsid w:val="003716B5"/>
    <w:rsid w:val="003918AB"/>
    <w:rsid w:val="003A570E"/>
    <w:rsid w:val="003C3F54"/>
    <w:rsid w:val="003C5E6A"/>
    <w:rsid w:val="003C6632"/>
    <w:rsid w:val="003D3BEE"/>
    <w:rsid w:val="003D5277"/>
    <w:rsid w:val="003D5C14"/>
    <w:rsid w:val="003E10F2"/>
    <w:rsid w:val="003E466F"/>
    <w:rsid w:val="003E60BB"/>
    <w:rsid w:val="004118B3"/>
    <w:rsid w:val="004445B9"/>
    <w:rsid w:val="004565E7"/>
    <w:rsid w:val="0046011C"/>
    <w:rsid w:val="00460CDA"/>
    <w:rsid w:val="004904D9"/>
    <w:rsid w:val="004978E1"/>
    <w:rsid w:val="004B27E0"/>
    <w:rsid w:val="004B5068"/>
    <w:rsid w:val="004C5C83"/>
    <w:rsid w:val="004E5646"/>
    <w:rsid w:val="004E6B59"/>
    <w:rsid w:val="004F1584"/>
    <w:rsid w:val="005073E0"/>
    <w:rsid w:val="005157C4"/>
    <w:rsid w:val="005301D0"/>
    <w:rsid w:val="00530989"/>
    <w:rsid w:val="00530E4B"/>
    <w:rsid w:val="00561FC8"/>
    <w:rsid w:val="00576E05"/>
    <w:rsid w:val="005847F9"/>
    <w:rsid w:val="00592DF1"/>
    <w:rsid w:val="005B05C9"/>
    <w:rsid w:val="005C021D"/>
    <w:rsid w:val="005D4B04"/>
    <w:rsid w:val="005E3760"/>
    <w:rsid w:val="005F75A4"/>
    <w:rsid w:val="00615F40"/>
    <w:rsid w:val="00617D0C"/>
    <w:rsid w:val="006207E8"/>
    <w:rsid w:val="00622319"/>
    <w:rsid w:val="00654FDE"/>
    <w:rsid w:val="00663ECD"/>
    <w:rsid w:val="00667CBF"/>
    <w:rsid w:val="00693DCC"/>
    <w:rsid w:val="006951C1"/>
    <w:rsid w:val="006C0C7C"/>
    <w:rsid w:val="006E23F0"/>
    <w:rsid w:val="00700F76"/>
    <w:rsid w:val="007074B6"/>
    <w:rsid w:val="00721E3B"/>
    <w:rsid w:val="00731446"/>
    <w:rsid w:val="0074631A"/>
    <w:rsid w:val="007538EF"/>
    <w:rsid w:val="007758E7"/>
    <w:rsid w:val="0078460C"/>
    <w:rsid w:val="007C24DF"/>
    <w:rsid w:val="007D0352"/>
    <w:rsid w:val="007E6E4E"/>
    <w:rsid w:val="007F1C02"/>
    <w:rsid w:val="007F5D91"/>
    <w:rsid w:val="008123A9"/>
    <w:rsid w:val="008270C2"/>
    <w:rsid w:val="0084462C"/>
    <w:rsid w:val="0085496C"/>
    <w:rsid w:val="008717DC"/>
    <w:rsid w:val="0088157C"/>
    <w:rsid w:val="008D36D5"/>
    <w:rsid w:val="00901D75"/>
    <w:rsid w:val="009023DA"/>
    <w:rsid w:val="009078F6"/>
    <w:rsid w:val="00914043"/>
    <w:rsid w:val="00914255"/>
    <w:rsid w:val="0094645A"/>
    <w:rsid w:val="00956040"/>
    <w:rsid w:val="0097194B"/>
    <w:rsid w:val="00987091"/>
    <w:rsid w:val="00992B04"/>
    <w:rsid w:val="009A5D51"/>
    <w:rsid w:val="009B60A0"/>
    <w:rsid w:val="009B7826"/>
    <w:rsid w:val="009C3713"/>
    <w:rsid w:val="009D0B7C"/>
    <w:rsid w:val="009E0E5A"/>
    <w:rsid w:val="009E3021"/>
    <w:rsid w:val="00A0200F"/>
    <w:rsid w:val="00A20D70"/>
    <w:rsid w:val="00A27813"/>
    <w:rsid w:val="00A4313C"/>
    <w:rsid w:val="00A47E3C"/>
    <w:rsid w:val="00A701EA"/>
    <w:rsid w:val="00A72CE7"/>
    <w:rsid w:val="00A73A7E"/>
    <w:rsid w:val="00A8190C"/>
    <w:rsid w:val="00AA0B18"/>
    <w:rsid w:val="00AA72CA"/>
    <w:rsid w:val="00AB3658"/>
    <w:rsid w:val="00AC02E1"/>
    <w:rsid w:val="00AC2164"/>
    <w:rsid w:val="00AC34D4"/>
    <w:rsid w:val="00AD78A2"/>
    <w:rsid w:val="00AE5E3E"/>
    <w:rsid w:val="00AF1772"/>
    <w:rsid w:val="00AF488B"/>
    <w:rsid w:val="00B0397D"/>
    <w:rsid w:val="00B161F0"/>
    <w:rsid w:val="00B21D3C"/>
    <w:rsid w:val="00B36407"/>
    <w:rsid w:val="00B57226"/>
    <w:rsid w:val="00B57EB9"/>
    <w:rsid w:val="00B636E5"/>
    <w:rsid w:val="00B82A73"/>
    <w:rsid w:val="00B82E5A"/>
    <w:rsid w:val="00B949F4"/>
    <w:rsid w:val="00BA32B7"/>
    <w:rsid w:val="00BB0CCE"/>
    <w:rsid w:val="00BB5836"/>
    <w:rsid w:val="00BB76F9"/>
    <w:rsid w:val="00BE1930"/>
    <w:rsid w:val="00BE7242"/>
    <w:rsid w:val="00BF5C0E"/>
    <w:rsid w:val="00BF747C"/>
    <w:rsid w:val="00C06E7A"/>
    <w:rsid w:val="00C131B5"/>
    <w:rsid w:val="00C166D6"/>
    <w:rsid w:val="00C31FA8"/>
    <w:rsid w:val="00C40AF8"/>
    <w:rsid w:val="00C41565"/>
    <w:rsid w:val="00C51408"/>
    <w:rsid w:val="00C53F2A"/>
    <w:rsid w:val="00C555F5"/>
    <w:rsid w:val="00C655F5"/>
    <w:rsid w:val="00C7249F"/>
    <w:rsid w:val="00CA2949"/>
    <w:rsid w:val="00CA2B83"/>
    <w:rsid w:val="00CA638D"/>
    <w:rsid w:val="00CA7051"/>
    <w:rsid w:val="00CD2976"/>
    <w:rsid w:val="00CE2563"/>
    <w:rsid w:val="00CF3F9D"/>
    <w:rsid w:val="00D06E20"/>
    <w:rsid w:val="00D214DB"/>
    <w:rsid w:val="00D27CE8"/>
    <w:rsid w:val="00D30573"/>
    <w:rsid w:val="00D318A2"/>
    <w:rsid w:val="00D42819"/>
    <w:rsid w:val="00D55D43"/>
    <w:rsid w:val="00D56F65"/>
    <w:rsid w:val="00D67533"/>
    <w:rsid w:val="00D74F1E"/>
    <w:rsid w:val="00D77918"/>
    <w:rsid w:val="00D87126"/>
    <w:rsid w:val="00DD1BC6"/>
    <w:rsid w:val="00DD241C"/>
    <w:rsid w:val="00DD4F67"/>
    <w:rsid w:val="00DD6168"/>
    <w:rsid w:val="00DD7DFF"/>
    <w:rsid w:val="00DE41AC"/>
    <w:rsid w:val="00DF7DD4"/>
    <w:rsid w:val="00E00D93"/>
    <w:rsid w:val="00E01A41"/>
    <w:rsid w:val="00E0753E"/>
    <w:rsid w:val="00E11C59"/>
    <w:rsid w:val="00E30BA9"/>
    <w:rsid w:val="00E45A61"/>
    <w:rsid w:val="00E63149"/>
    <w:rsid w:val="00E70C82"/>
    <w:rsid w:val="00E70E2E"/>
    <w:rsid w:val="00E7488E"/>
    <w:rsid w:val="00EE3FB0"/>
    <w:rsid w:val="00EE5581"/>
    <w:rsid w:val="00F064EA"/>
    <w:rsid w:val="00F07053"/>
    <w:rsid w:val="00F233B8"/>
    <w:rsid w:val="00F45E76"/>
    <w:rsid w:val="00F4687F"/>
    <w:rsid w:val="00F56BCA"/>
    <w:rsid w:val="00F70AE8"/>
    <w:rsid w:val="00F736A3"/>
    <w:rsid w:val="00F94C1A"/>
    <w:rsid w:val="00FD00A0"/>
    <w:rsid w:val="00FD1B59"/>
    <w:rsid w:val="00FE45A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904D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301D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6753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61FC8"/>
    <w:pPr>
      <w:keepNext/>
      <w:keepLines/>
      <w:adjustRightInd w:val="0"/>
      <w:snapToGrid w:val="0"/>
      <w:spacing w:line="300" w:lineRule="exact"/>
      <w:outlineLvl w:val="2"/>
    </w:pPr>
    <w:rPr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5301D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D675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561FC8"/>
    <w:rPr>
      <w:b/>
      <w:bCs/>
      <w:sz w:val="24"/>
      <w:szCs w:val="32"/>
    </w:rPr>
  </w:style>
  <w:style w:type="paragraph" w:styleId="a3">
    <w:name w:val="Balloon Text"/>
    <w:basedOn w:val="a"/>
    <w:link w:val="Char"/>
    <w:uiPriority w:val="99"/>
    <w:semiHidden/>
    <w:unhideWhenUsed/>
    <w:rsid w:val="00117EAA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117EAA"/>
    <w:rPr>
      <w:sz w:val="18"/>
      <w:szCs w:val="18"/>
    </w:rPr>
  </w:style>
  <w:style w:type="table" w:styleId="a4">
    <w:name w:val="Table Grid"/>
    <w:basedOn w:val="a1"/>
    <w:uiPriority w:val="59"/>
    <w:rsid w:val="008D36D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0"/>
    <w:uiPriority w:val="99"/>
    <w:unhideWhenUsed/>
    <w:rsid w:val="005847F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5847F9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5847F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5847F9"/>
    <w:rPr>
      <w:sz w:val="18"/>
      <w:szCs w:val="18"/>
    </w:rPr>
  </w:style>
  <w:style w:type="paragraph" w:styleId="a7">
    <w:name w:val="No Spacing"/>
    <w:uiPriority w:val="1"/>
    <w:qFormat/>
    <w:rsid w:val="00663ECD"/>
    <w:pPr>
      <w:widowControl w:val="0"/>
      <w:jc w:val="both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2751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3266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11111.vsdx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333333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5" Type="http://schemas.openxmlformats.org/officeDocument/2006/relationships/endnotes" Target="endnotes.xml"/><Relationship Id="rId10" Type="http://schemas.openxmlformats.org/officeDocument/2006/relationships/package" Target="embeddings/Microsoft_Visio___222222.vsdx"/><Relationship Id="rId4" Type="http://schemas.openxmlformats.org/officeDocument/2006/relationships/footnotes" Target="footnote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9</TotalTime>
  <Pages>7</Pages>
  <Words>892</Words>
  <Characters>5091</Characters>
  <Application>Microsoft Office Word</Application>
  <DocSecurity>0</DocSecurity>
  <Lines>42</Lines>
  <Paragraphs>11</Paragraphs>
  <ScaleCrop>false</ScaleCrop>
  <Company>CQ.BMD</Company>
  <LinksUpToDate>false</LinksUpToDate>
  <CharactersWithSpaces>59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董海成</dc:creator>
  <cp:keywords/>
  <dc:description/>
  <cp:lastModifiedBy>user</cp:lastModifiedBy>
  <cp:revision>221</cp:revision>
  <dcterms:created xsi:type="dcterms:W3CDTF">2013-08-05T08:15:00Z</dcterms:created>
  <dcterms:modified xsi:type="dcterms:W3CDTF">2013-10-17T12:06:00Z</dcterms:modified>
</cp:coreProperties>
</file>